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华文行楷" w:eastAsia="华文行楷"/>
          <w:color w:val="000000"/>
          <w:szCs w:val="21"/>
        </w:rPr>
      </w:pPr>
      <w:r>
        <w:rPr>
          <w:rFonts w:ascii="华文楷体" w:hAnsi="华文楷体" w:eastAsia="华文楷体"/>
          <w:b/>
          <w:bCs/>
          <w:kern w:val="0"/>
          <w:sz w:val="72"/>
          <w:szCs w:val="72"/>
        </w:rPr>
        <w:drawing>
          <wp:inline distT="0" distB="0" distL="114300" distR="114300">
            <wp:extent cx="4059555" cy="1068070"/>
            <wp:effectExtent l="0" t="0" r="17145" b="17780"/>
            <wp:docPr id="1" name="图片 1" descr="校徽校名标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徽校名标准"/>
                    <pic:cNvPicPr>
                      <a:picLocks noChangeAspect="1"/>
                    </pic:cNvPicPr>
                  </pic:nvPicPr>
                  <pic:blipFill>
                    <a:blip r:embed="rId4"/>
                    <a:stretch>
                      <a:fillRect/>
                    </a:stretch>
                  </pic:blipFill>
                  <pic:spPr>
                    <a:xfrm>
                      <a:off x="0" y="0"/>
                      <a:ext cx="4059555" cy="10680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华文行楷" w:eastAsia="华文行楷"/>
          <w:sz w:val="24"/>
        </w:rPr>
      </w:pPr>
    </w:p>
    <w:p>
      <w:pPr>
        <w:pStyle w:val="4"/>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b w:val="0"/>
          <w:color w:val="000000"/>
          <w:spacing w:val="90"/>
          <w:w w:val="71"/>
          <w:kern w:val="0"/>
          <w:sz w:val="96"/>
          <w:szCs w:val="96"/>
          <w:fitText w:val="8280" w:id="0"/>
        </w:rPr>
      </w:pPr>
      <w:r>
        <w:rPr>
          <w:rFonts w:hint="eastAsia"/>
          <w:b w:val="0"/>
          <w:color w:val="000000"/>
          <w:w w:val="71"/>
          <w:kern w:val="0"/>
          <w:sz w:val="96"/>
          <w:szCs w:val="96"/>
          <w:fitText w:val="8280" w:id="0"/>
        </w:rPr>
        <w:t>本科毕业设计(论文)</w:t>
      </w:r>
    </w:p>
    <w:p>
      <w:pPr>
        <w:pStyle w:val="4"/>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eastAsia="黑体"/>
          <w:b w:val="0"/>
          <w:color w:val="000000"/>
          <w:spacing w:val="90"/>
          <w:w w:val="71"/>
          <w:kern w:val="0"/>
          <w:sz w:val="96"/>
          <w:szCs w:val="96"/>
          <w:fitText w:val="8280" w:id="1"/>
          <w:lang w:eastAsia="zh-CN"/>
        </w:rPr>
      </w:pPr>
      <w:r>
        <w:rPr>
          <w:rFonts w:hint="eastAsia"/>
          <w:b w:val="0"/>
          <w:color w:val="000000"/>
          <w:spacing w:val="90"/>
          <w:w w:val="71"/>
          <w:kern w:val="0"/>
          <w:sz w:val="96"/>
          <w:szCs w:val="96"/>
          <w:fitText w:val="8280" w:id="1"/>
          <w:lang w:eastAsia="zh-CN"/>
        </w:rPr>
        <w:t>调研报告</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hAnsi="Arial Black" w:eastAsia="黑体"/>
          <w:sz w:val="44"/>
          <w:szCs w:val="44"/>
        </w:rPr>
      </w:pPr>
      <w:r>
        <w:rPr>
          <w:rFonts w:ascii="黑体" w:hAnsi="Arial Black" w:eastAsia="黑体"/>
          <w:sz w:val="44"/>
          <w:szCs w:val="44"/>
        </w:rPr>
        <w:t xml:space="preserve">GRADUATION DESIGN(THESIS)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黑体" w:eastAsia="黑体"/>
          <w:b/>
          <w:sz w:val="24"/>
        </w:rPr>
      </w:pPr>
      <w:r>
        <w:rPr>
          <w:rFonts w:ascii="黑体" w:hAnsi="Arial Black" w:eastAsia="黑体"/>
          <w:sz w:val="44"/>
          <w:szCs w:val="44"/>
        </w:rPr>
        <w:t>Research Report</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ascii="黑体" w:eastAsia="黑体"/>
          <w:b/>
          <w:sz w:val="24"/>
        </w:rPr>
      </w:pPr>
    </w:p>
    <w:tbl>
      <w:tblPr>
        <w:tblStyle w:val="17"/>
        <w:tblW w:w="6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4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题</w:t>
            </w:r>
            <w:r>
              <w:rPr>
                <w:rFonts w:ascii="黑体" w:eastAsia="黑体"/>
                <w:sz w:val="36"/>
                <w:szCs w:val="36"/>
              </w:rPr>
              <w:t xml:space="preserve">    </w:t>
            </w:r>
            <w:r>
              <w:rPr>
                <w:rFonts w:hint="eastAsia" w:ascii="黑体" w:eastAsia="黑体"/>
                <w:sz w:val="36"/>
                <w:szCs w:val="36"/>
              </w:rPr>
              <w:t>目</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华文楷体" w:hAnsi="华文楷体" w:eastAsia="华文楷体"/>
                <w:sz w:val="36"/>
                <w:szCs w:val="36"/>
              </w:rPr>
            </w:pPr>
            <w:r>
              <w:rPr>
                <w:rFonts w:hint="eastAsia" w:ascii="华文楷体" w:hAnsi="华文楷体" w:eastAsia="华文楷体"/>
                <w:sz w:val="36"/>
                <w:szCs w:val="36"/>
              </w:rPr>
              <w:t>基于Spring MVC框架的物业管理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学生姓名</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杨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指导教师</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李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学</w:t>
            </w:r>
            <w:r>
              <w:rPr>
                <w:rFonts w:ascii="黑体" w:eastAsia="黑体"/>
                <w:sz w:val="36"/>
                <w:szCs w:val="36"/>
              </w:rPr>
              <w:t xml:space="preserve">    </w:t>
            </w:r>
            <w:r>
              <w:rPr>
                <w:rFonts w:hint="eastAsia" w:ascii="黑体" w:eastAsia="黑体"/>
                <w:sz w:val="36"/>
                <w:szCs w:val="36"/>
              </w:rPr>
              <w:t>院</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信息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7" w:hRule="atLeast"/>
          <w:jc w:val="center"/>
        </w:trPr>
        <w:tc>
          <w:tcPr>
            <w:tcW w:w="1890"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ascii="黑体" w:eastAsia="黑体"/>
                <w:sz w:val="36"/>
                <w:szCs w:val="36"/>
              </w:rPr>
            </w:pPr>
            <w:r>
              <w:rPr>
                <w:rFonts w:hint="eastAsia" w:ascii="黑体" w:eastAsia="黑体"/>
                <w:sz w:val="36"/>
                <w:szCs w:val="36"/>
              </w:rPr>
              <w:t>专业班级</w:t>
            </w:r>
          </w:p>
        </w:tc>
        <w:tc>
          <w:tcPr>
            <w:tcW w:w="4353"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outlineLvl w:val="9"/>
              <w:rPr>
                <w:rFonts w:hint="eastAsia" w:ascii="华文楷体" w:hAnsi="华文楷体" w:eastAsia="华文楷体"/>
                <w:sz w:val="36"/>
                <w:szCs w:val="36"/>
              </w:rPr>
            </w:pPr>
            <w:r>
              <w:rPr>
                <w:rFonts w:hint="eastAsia" w:ascii="华文楷体" w:hAnsi="华文楷体" w:eastAsia="华文楷体"/>
                <w:sz w:val="36"/>
                <w:szCs w:val="36"/>
              </w:rPr>
              <w:t>计算机1404</w:t>
            </w:r>
          </w:p>
        </w:tc>
      </w:tr>
    </w:tbl>
    <w:p>
      <w:pPr>
        <w:jc w:val="center"/>
        <w:rPr>
          <w:rFonts w:hint="eastAsia" w:ascii="黑体" w:eastAsia="黑体"/>
          <w:sz w:val="44"/>
          <w:szCs w:val="44"/>
        </w:rPr>
      </w:pPr>
    </w:p>
    <w:p>
      <w:pPr>
        <w:jc w:val="center"/>
        <w:rPr>
          <w:rFonts w:ascii="黑体" w:eastAsia="黑体"/>
          <w:sz w:val="44"/>
          <w:szCs w:val="44"/>
        </w:rPr>
      </w:pPr>
      <w:r>
        <w:rPr>
          <w:rFonts w:hint="eastAsia" w:ascii="黑体" w:eastAsia="黑体"/>
          <w:sz w:val="44"/>
          <w:szCs w:val="44"/>
        </w:rPr>
        <w:t>本科生院制</w:t>
      </w:r>
    </w:p>
    <w:p>
      <w:pPr>
        <w:jc w:val="center"/>
      </w:pPr>
      <w:r>
        <w:rPr>
          <w:rFonts w:hint="eastAsia" w:ascii="黑体" w:eastAsia="黑体"/>
          <w:sz w:val="36"/>
          <w:szCs w:val="36"/>
        </w:rPr>
        <w:t>20</w:t>
      </w:r>
      <w:r>
        <w:rPr>
          <w:rFonts w:ascii="黑体" w:eastAsia="黑体"/>
          <w:sz w:val="36"/>
          <w:szCs w:val="36"/>
        </w:rPr>
        <w:t>1</w:t>
      </w:r>
      <w:r>
        <w:rPr>
          <w:rFonts w:hint="eastAsia" w:ascii="黑体" w:eastAsia="黑体"/>
          <w:sz w:val="36"/>
          <w:szCs w:val="36"/>
          <w:lang w:val="en-US" w:eastAsia="zh-CN"/>
        </w:rPr>
        <w:t>8</w:t>
      </w:r>
      <w:r>
        <w:rPr>
          <w:rFonts w:hint="eastAsia" w:ascii="黑体" w:eastAsia="黑体"/>
          <w:sz w:val="36"/>
          <w:szCs w:val="36"/>
        </w:rPr>
        <w:t>年</w:t>
      </w:r>
      <w:r>
        <w:rPr>
          <w:rFonts w:hint="eastAsia" w:ascii="黑体" w:eastAsia="黑体"/>
          <w:sz w:val="36"/>
          <w:szCs w:val="36"/>
          <w:lang w:val="en-US" w:eastAsia="zh-CN"/>
        </w:rPr>
        <w:t>3</w:t>
      </w:r>
      <w:r>
        <w:rPr>
          <w:rFonts w:hint="eastAsia" w:ascii="黑体" w:eastAsia="黑体"/>
          <w:sz w:val="36"/>
          <w:szCs w:val="36"/>
        </w:rPr>
        <w:t>月</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pP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黑体" w:hAnsi="黑体" w:eastAsia="黑体" w:cs="黑体"/>
          <w:sz w:val="36"/>
          <w:szCs w:val="36"/>
        </w:rPr>
      </w:pPr>
      <w:r>
        <w:rPr>
          <w:rFonts w:hint="eastAsia" w:ascii="黑体" w:hAnsi="黑体" w:eastAsia="黑体" w:cs="黑体"/>
          <w:sz w:val="36"/>
          <w:szCs w:val="36"/>
        </w:rPr>
        <w:t>基于Spring MVC框架的物业管理系统设计与实现</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pP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黑体" w:hAnsi="黑体" w:eastAsia="黑体" w:cs="黑体"/>
          <w:sz w:val="32"/>
          <w:szCs w:val="32"/>
          <w:lang w:eastAsia="zh-CN"/>
        </w:rPr>
      </w:pPr>
      <w:r>
        <w:rPr>
          <w:rFonts w:hint="eastAsia" w:ascii="黑体" w:hAnsi="黑体" w:eastAsia="黑体" w:cs="黑体"/>
          <w:sz w:val="32"/>
          <w:szCs w:val="32"/>
          <w:lang w:eastAsia="zh-CN"/>
        </w:rPr>
        <w:t>摘</w:t>
      </w:r>
      <w:r>
        <w:rPr>
          <w:rFonts w:hint="eastAsia" w:ascii="黑体" w:hAnsi="黑体" w:eastAsia="黑体" w:cs="黑体"/>
          <w:sz w:val="32"/>
          <w:szCs w:val="32"/>
          <w:lang w:val="en-US" w:eastAsia="zh-CN"/>
        </w:rPr>
        <w:t xml:space="preserve">  </w:t>
      </w:r>
      <w:r>
        <w:rPr>
          <w:rFonts w:hint="eastAsia" w:ascii="黑体" w:hAnsi="黑体" w:eastAsia="黑体" w:cs="黑体"/>
          <w:sz w:val="32"/>
          <w:szCs w:val="32"/>
          <w:lang w:eastAsia="zh-CN"/>
        </w:rPr>
        <w:t>要</w:t>
      </w: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outlineLvl w:val="9"/>
        <w:rPr>
          <w:rFonts w:hint="eastAsia" w:ascii="黑体" w:hAnsi="黑体" w:eastAsia="黑体" w:cs="黑体"/>
          <w:sz w:val="32"/>
          <w:szCs w:val="32"/>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hint="eastAsia" w:ascii="Times New Roman" w:hAnsi="Times New Roman" w:eastAsiaTheme="minorEastAsia" w:cstheme="minorEastAsia"/>
          <w:sz w:val="24"/>
          <w:lang w:eastAsia="zh-CN"/>
        </w:rPr>
      </w:pPr>
      <w:r>
        <w:rPr>
          <w:rFonts w:hint="eastAsia" w:ascii="Times New Roman" w:hAnsi="Times New Roman" w:cstheme="minorEastAsia"/>
          <w:sz w:val="24"/>
          <w:lang w:eastAsia="zh-CN"/>
        </w:rPr>
        <w:t>时代的快速进步使得人民的生活水平得到提高，现在越来越多的人们住进了小区，这就需要一套较为完善的物业管理系统来帮助人们更好的生活。传统的物业管理系统较多都采用</w:t>
      </w:r>
      <w:r>
        <w:rPr>
          <w:rFonts w:hint="eastAsia" w:ascii="Times New Roman" w:hAnsi="Times New Roman" w:cstheme="minorEastAsia"/>
          <w:sz w:val="24"/>
          <w:lang w:val="en-US" w:eastAsia="zh-CN"/>
        </w:rPr>
        <w:t>C/S模式，需要特定软件的支持，就无法给业主带来便利；同时该模式的产品没有良好的兼容性，需要为不同的操作系统开发不同版本的软件，这样就导致产品开发的成本高昂；当系统需要升级的时候，每一台机器都需要重新下载和安装，造成了维护成本和升级成本非常高。同时由于个人能力有限本系统适合中小型小区。</w:t>
      </w:r>
    </w:p>
    <w:p>
      <w:pPr>
        <w:keepNext w:val="0"/>
        <w:keepLines w:val="0"/>
        <w:pageBreakBefore w:val="0"/>
        <w:widowControl w:val="0"/>
        <w:kinsoku/>
        <w:wordWrap/>
        <w:overflowPunct/>
        <w:topLinePunct w:val="0"/>
        <w:autoSpaceDE/>
        <w:autoSpaceDN/>
        <w:bidi w:val="0"/>
        <w:spacing w:line="360" w:lineRule="auto"/>
        <w:ind w:left="0" w:leftChars="0" w:right="0" w:rightChars="0" w:firstLine="420" w:firstLineChars="0"/>
        <w:textAlignment w:val="auto"/>
        <w:outlineLvl w:val="9"/>
        <w:rPr>
          <w:rFonts w:hint="eastAsia" w:ascii="Times New Roman" w:hAnsi="Times New Roman" w:eastAsiaTheme="minorEastAsia" w:cstheme="minorEastAsia"/>
          <w:sz w:val="24"/>
        </w:rPr>
      </w:pPr>
      <w:r>
        <w:rPr>
          <w:rFonts w:hint="eastAsia" w:ascii="Times New Roman" w:hAnsi="Times New Roman" w:eastAsiaTheme="minorEastAsia" w:cstheme="minorEastAsia"/>
          <w:sz w:val="24"/>
        </w:rPr>
        <w:t>本系统选取B/S模式</w:t>
      </w:r>
      <w:r>
        <w:rPr>
          <w:rFonts w:hint="eastAsia" w:ascii="Times New Roman" w:hAnsi="Times New Roman" w:cstheme="minorEastAsia"/>
          <w:sz w:val="24"/>
          <w:lang w:eastAsia="zh-CN"/>
        </w:rPr>
        <w:t>结</w:t>
      </w:r>
      <w:r>
        <w:rPr>
          <w:rFonts w:hint="eastAsia" w:ascii="Times New Roman" w:hAnsi="Times New Roman" w:eastAsiaTheme="minorEastAsia" w:cstheme="minorEastAsia"/>
          <w:sz w:val="24"/>
        </w:rPr>
        <w:t>Java EE的Spring MVC框架，</w:t>
      </w:r>
      <w:r>
        <w:rPr>
          <w:rFonts w:hint="eastAsia" w:ascii="Times New Roman" w:hAnsi="Times New Roman" w:cstheme="minorEastAsia"/>
          <w:sz w:val="24"/>
          <w:lang w:eastAsia="zh-CN"/>
        </w:rPr>
        <w:t>用更为简便的浏览器实现需要用特定的软件才能实现的相同的功能，该系统不需要安装特定的软件，用户在浏览器上进行操作，所以做到了节约成本、零安装、零维护，系统升级也非常容易。</w:t>
      </w:r>
    </w:p>
    <w:p>
      <w:pPr>
        <w:keepNext w:val="0"/>
        <w:keepLines w:val="0"/>
        <w:pageBreakBefore w:val="0"/>
        <w:widowControl w:val="0"/>
        <w:kinsoku/>
        <w:wordWrap/>
        <w:overflowPunct/>
        <w:topLinePunct w:val="0"/>
        <w:autoSpaceDE/>
        <w:autoSpaceDN/>
        <w:bidi w:val="0"/>
        <w:spacing w:line="360" w:lineRule="auto"/>
        <w:ind w:right="0" w:rightChars="0"/>
        <w:textAlignment w:val="auto"/>
        <w:outlineLvl w:val="9"/>
        <w:rPr>
          <w:rFonts w:hint="eastAsia" w:ascii="Times New Roman" w:hAnsi="Times New Roman" w:eastAsiaTheme="minorEastAsia"/>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Theme="minorEastAsia"/>
          <w:sz w:val="24"/>
        </w:rPr>
      </w:pPr>
      <w:r>
        <w:rPr>
          <w:rFonts w:hint="eastAsia" w:ascii="Times New Roman" w:hAnsi="Times New Roman" w:eastAsiaTheme="minorEastAsia"/>
          <w:b/>
          <w:sz w:val="24"/>
        </w:rPr>
        <w:t>关键字：</w:t>
      </w:r>
      <w:r>
        <w:rPr>
          <w:rFonts w:hint="eastAsia" w:ascii="Times New Roman" w:hAnsi="Times New Roman" w:eastAsiaTheme="minorEastAsia"/>
          <w:b/>
          <w:sz w:val="24"/>
          <w:lang w:val="en-US" w:eastAsia="zh-CN"/>
        </w:rPr>
        <w:t xml:space="preserve"> </w:t>
      </w:r>
      <w:r>
        <w:rPr>
          <w:rFonts w:hint="eastAsia" w:ascii="Times New Roman" w:hAnsi="Times New Roman" w:eastAsiaTheme="minorEastAsia"/>
          <w:b w:val="0"/>
          <w:bCs/>
          <w:sz w:val="24"/>
          <w:lang w:val="en-US" w:eastAsia="zh-CN"/>
        </w:rPr>
        <w:t>Java</w:t>
      </w:r>
      <w:r>
        <w:rPr>
          <w:rFonts w:hint="eastAsia" w:ascii="Times New Roman" w:hAnsi="Times New Roman"/>
          <w:b w:val="0"/>
          <w:bCs/>
          <w:sz w:val="24"/>
          <w:lang w:val="en-US" w:eastAsia="zh-CN"/>
        </w:rPr>
        <w:t xml:space="preserve"> EE  </w:t>
      </w:r>
      <w:r>
        <w:rPr>
          <w:rFonts w:hint="eastAsia" w:ascii="Times New Roman" w:hAnsi="Times New Roman" w:eastAsiaTheme="minorEastAsia"/>
          <w:sz w:val="24"/>
          <w:lang w:val="en-US" w:eastAsia="zh-CN"/>
        </w:rPr>
        <w:t>Spring MVC框架</w:t>
      </w:r>
      <w:r>
        <w:rPr>
          <w:rFonts w:hint="eastAsia" w:ascii="Times New Roman" w:hAnsi="Times New Roman"/>
          <w:sz w:val="24"/>
          <w:lang w:val="en-US" w:eastAsia="zh-CN"/>
        </w:rPr>
        <w:t xml:space="preserve">  </w:t>
      </w:r>
      <w:r>
        <w:rPr>
          <w:rFonts w:hint="eastAsia" w:ascii="Times New Roman" w:hAnsi="Times New Roman" w:eastAsiaTheme="minorEastAsia"/>
          <w:sz w:val="24"/>
          <w:lang w:val="en-US" w:eastAsia="zh-CN"/>
        </w:rPr>
        <w:t>B/S模式</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outlineLvl w:val="9"/>
        <w:rPr>
          <w:rFonts w:hint="eastAsia" w:ascii="宋体" w:hAnsi="宋体"/>
          <w:sz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640" w:firstLineChars="20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sz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eastAsia="宋体"/>
          <w:b/>
          <w:bCs/>
          <w:sz w:val="36"/>
          <w:szCs w:val="36"/>
          <w:lang w:val="en-US" w:eastAsia="zh-CN"/>
        </w:rPr>
      </w:pPr>
      <w:r>
        <w:rPr>
          <w:rFonts w:hint="eastAsia" w:ascii="Times New Roman" w:hAnsi="Times New Roman" w:eastAsia="宋体"/>
          <w:b/>
          <w:bCs/>
          <w:sz w:val="36"/>
          <w:szCs w:val="36"/>
          <w:lang w:val="en-US" w:eastAsia="zh-CN"/>
        </w:rPr>
        <w:t>Design and Implementation of Property Management System Based on Spring MVC Framework</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eastAsia="宋体"/>
          <w:b/>
          <w:bCs/>
          <w:sz w:val="36"/>
          <w:szCs w:val="36"/>
          <w:lang w:val="en-US" w:eastAsia="zh-CN"/>
        </w:rPr>
      </w:pPr>
    </w:p>
    <w:p>
      <w:pPr>
        <w:pageBreakBefore w:val="0"/>
        <w:kinsoku/>
        <w:wordWrap/>
        <w:overflowPunct/>
        <w:topLinePunct w:val="0"/>
        <w:autoSpaceDE/>
        <w:autoSpaceDN/>
        <w:bidi w:val="0"/>
        <w:adjustRightInd/>
        <w:snapToGrid/>
        <w:spacing w:line="360" w:lineRule="auto"/>
        <w:ind w:left="0" w:leftChars="0" w:right="0" w:rightChars="0" w:firstLine="720" w:firstLineChars="200"/>
        <w:jc w:val="center"/>
        <w:textAlignment w:val="auto"/>
        <w:outlineLvl w:val="9"/>
        <w:rPr>
          <w:rFonts w:ascii="Times New Roman" w:hAnsi="Times New Roman" w:cs="Times New Roman"/>
          <w:b/>
          <w:sz w:val="32"/>
          <w:szCs w:val="32"/>
        </w:rPr>
      </w:pPr>
      <w:bookmarkStart w:id="0" w:name="_Toc478502007"/>
      <w:bookmarkStart w:id="1" w:name="_Toc478501142"/>
      <w:r>
        <w:rPr>
          <w:rFonts w:ascii="Times New Roman" w:hAnsi="Times New Roman" w:cs="Times New Roman"/>
          <w:b/>
          <w:sz w:val="32"/>
          <w:szCs w:val="32"/>
        </w:rPr>
        <w:t>ABSTRACT</w:t>
      </w:r>
      <w:bookmarkEnd w:id="0"/>
      <w:bookmarkEnd w:id="1"/>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eastAsia="宋体"/>
          <w:b/>
          <w:bCs/>
          <w:sz w:val="36"/>
          <w:szCs w:val="36"/>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Theme="minorEastAsia"/>
          <w:b w:val="0"/>
          <w:bCs w:val="0"/>
          <w:sz w:val="24"/>
          <w:szCs w:val="24"/>
          <w:lang w:val="en-US" w:eastAsia="zh-CN"/>
        </w:rPr>
      </w:pPr>
      <w:r>
        <w:rPr>
          <w:rFonts w:hint="eastAsia" w:ascii="Times New Roman" w:hAnsi="Times New Roman" w:eastAsiaTheme="minorEastAsia"/>
          <w:b w:val="0"/>
          <w:bCs w:val="0"/>
          <w:sz w:val="24"/>
          <w:szCs w:val="24"/>
          <w:lang w:val="en-US" w:eastAsia="zh-CN"/>
        </w:rPr>
        <w:t>The rapid progress of the times has improved people’s living standards. Now more and more people are living in the community. This requires a relatively complete property management system to help people live a better life. Many traditional property management systems adopt the C/S model and require the support of specific software, which cannot bring convenience to the owners. At the same time, products of this model do not have good compatibility, and different versions of the software need to be developed for different operating systems. This leads to high product development costs; when the system needs to be upgraded, each machine needs to be downloaded and installed again, resulting in very high maintenance costs and upgrade costs.</w:t>
      </w:r>
      <w:r>
        <w:rPr>
          <w:rFonts w:hint="eastAsia" w:ascii="Times New Roman" w:hAnsi="Times New Roman"/>
          <w:b w:val="0"/>
          <w:bCs w:val="0"/>
          <w:sz w:val="24"/>
          <w:szCs w:val="24"/>
          <w:lang w:val="en-US" w:eastAsia="zh-CN"/>
        </w:rPr>
        <w:t xml:space="preserve"> </w:t>
      </w:r>
      <w:r>
        <w:rPr>
          <w:rFonts w:hint="eastAsia" w:ascii="Times New Roman" w:hAnsi="Times New Roman" w:eastAsiaTheme="minorEastAsia"/>
          <w:b w:val="0"/>
          <w:bCs w:val="0"/>
          <w:sz w:val="24"/>
          <w:szCs w:val="24"/>
          <w:lang w:val="en-US" w:eastAsia="zh-CN"/>
        </w:rPr>
        <w:t>At the same time, due to limited personal capabilities, the system is suitable for small and medium-sized communitie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Theme="minorEastAsia"/>
          <w:b w:val="0"/>
          <w:bCs w:val="0"/>
          <w:sz w:val="24"/>
          <w:szCs w:val="24"/>
          <w:lang w:val="en-US" w:eastAsia="zh-CN"/>
        </w:rPr>
      </w:pPr>
      <w:r>
        <w:rPr>
          <w:rFonts w:hint="eastAsia" w:ascii="Times New Roman" w:hAnsi="Times New Roman" w:eastAsiaTheme="minorEastAsia"/>
          <w:b w:val="0"/>
          <w:bCs w:val="0"/>
          <w:sz w:val="24"/>
          <w:szCs w:val="24"/>
          <w:lang w:val="en-US" w:eastAsia="zh-CN"/>
        </w:rPr>
        <w:t>This system selects the Spring MVC framework of B/S mode Java EE and uses a simpler browser to implement the same function that needs to be implemented with specific software. The system does not need to install specific software, and the user performs on the browser. Operation, so to achieve cost savings, zero installation, zero maintenance, system upgrades are also very easy.</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bCs/>
          <w:sz w:val="24"/>
          <w:szCs w:val="24"/>
          <w:lang w:val="en-US" w:eastAsia="zh-CN"/>
        </w:rPr>
        <w:t xml:space="preserve">Keywords:  </w:t>
      </w:r>
      <w:r>
        <w:rPr>
          <w:rFonts w:hint="eastAsia" w:ascii="Times New Roman" w:hAnsi="Times New Roman" w:eastAsia="宋体"/>
          <w:b w:val="0"/>
          <w:bCs w:val="0"/>
          <w:sz w:val="24"/>
          <w:szCs w:val="24"/>
          <w:lang w:val="en-US" w:eastAsia="zh-CN"/>
        </w:rPr>
        <w:t>Java EE  Spring MVC Framework  B / S mod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heme="majorEastAsia" w:hAnsiTheme="majorEastAsia" w:eastAsiaTheme="majorEastAsia" w:cstheme="majorEastAsia"/>
          <w:b/>
          <w:bCs/>
          <w:sz w:val="36"/>
          <w:szCs w:val="36"/>
          <w:lang w:val="en-US" w:eastAsia="zh-CN"/>
        </w:rPr>
      </w:pPr>
      <w:r>
        <w:rPr>
          <w:rFonts w:hint="eastAsia" w:asciiTheme="majorEastAsia" w:hAnsiTheme="majorEastAsia" w:eastAsiaTheme="majorEastAsia" w:cstheme="majorEastAsia"/>
          <w:b/>
          <w:bCs/>
          <w:sz w:val="36"/>
          <w:szCs w:val="36"/>
          <w:lang w:val="en-US" w:eastAsia="zh-CN"/>
        </w:rPr>
        <w:t>目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b w:val="0"/>
          <w:bCs w:val="0"/>
          <w:sz w:val="24"/>
          <w:szCs w:val="24"/>
          <w:lang w:val="en-US" w:eastAsia="zh-CN"/>
        </w:rPr>
        <w:fldChar w:fldCharType="begin"/>
      </w:r>
      <w:r>
        <w:rPr>
          <w:rFonts w:hint="eastAsia" w:ascii="Times New Roman" w:hAnsi="Times New Roman" w:eastAsia="宋体"/>
          <w:b w:val="0"/>
          <w:bCs w:val="0"/>
          <w:sz w:val="24"/>
          <w:szCs w:val="24"/>
          <w:lang w:val="en-US" w:eastAsia="zh-CN"/>
        </w:rPr>
        <w:instrText xml:space="preserve">TOC \o "1-3" \h \u </w:instrText>
      </w:r>
      <w:r>
        <w:rPr>
          <w:rFonts w:hint="eastAsia" w:ascii="Times New Roman" w:hAnsi="Times New Roman" w:eastAsia="宋体"/>
          <w:b w:val="0"/>
          <w:bCs w:val="0"/>
          <w:sz w:val="24"/>
          <w:szCs w:val="24"/>
          <w:lang w:val="en-US" w:eastAsia="zh-CN"/>
        </w:rPr>
        <w:fldChar w:fldCharType="separate"/>
      </w: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895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theme="minorBidi"/>
          <w:bCs/>
          <w:kern w:val="2"/>
          <w:sz w:val="24"/>
          <w:szCs w:val="32"/>
          <w:lang w:val="en-US" w:eastAsia="zh-CN" w:bidi="ar-SA"/>
        </w:rPr>
        <w:t>1 前言</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895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5840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1.1 研究背景</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5840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098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1.2 存在的问题</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098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2211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1.3 研究的目的和意义</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2211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1220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1.4 组织结构</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1220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3430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theme="minorEastAsia"/>
          <w:bCs/>
          <w:kern w:val="2"/>
          <w:sz w:val="24"/>
          <w:szCs w:val="32"/>
          <w:lang w:val="en-US" w:eastAsia="zh-CN" w:bidi="ar-SA"/>
        </w:rPr>
        <w:t>2 关键技术概述</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3430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8051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2.1 SSM框架</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8051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8864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theme="minorEastAsia"/>
          <w:bCs w:val="0"/>
          <w:kern w:val="2"/>
          <w:sz w:val="24"/>
          <w:szCs w:val="24"/>
          <w:lang w:val="en-US" w:eastAsia="zh-CN" w:bidi="ar-SA"/>
        </w:rPr>
        <w:t>2.1.1 Spring</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8864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1784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theme="minorEastAsia"/>
          <w:bCs w:val="0"/>
          <w:kern w:val="2"/>
          <w:sz w:val="24"/>
          <w:szCs w:val="24"/>
          <w:lang w:val="en-US" w:eastAsia="zh-CN" w:bidi="ar-SA"/>
        </w:rPr>
        <w:t>2.1.2 Spring MVC</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1784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4532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theme="minorEastAsia"/>
          <w:bCs w:val="0"/>
          <w:kern w:val="2"/>
          <w:sz w:val="24"/>
          <w:szCs w:val="24"/>
          <w:lang w:val="en-US" w:eastAsia="zh-CN" w:bidi="ar-SA"/>
        </w:rPr>
        <w:t>2.1.3 Mybatis</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4532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9866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2.1.4 IoC控制反转</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9866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6</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9687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2.2 B / S结构简介</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9687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7</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5613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2.3 MySQL数据库简介</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5613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7</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2056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2.4 JavaWeb的优势</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2056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7</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5749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32"/>
          <w:lang w:val="en-US" w:eastAsia="zh-CN" w:bidi="ar-SA"/>
        </w:rPr>
        <w:t>3 系统设计</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5749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8</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4503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3.1 系统功能</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4503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8</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968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楷体"/>
          <w:bCs w:val="0"/>
          <w:kern w:val="2"/>
          <w:sz w:val="24"/>
          <w:szCs w:val="24"/>
          <w:lang w:val="en-US" w:eastAsia="zh-CN" w:bidi="ar-SA"/>
        </w:rPr>
        <w:t>3.1.1 基本功能</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968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8</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5051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楷体"/>
          <w:bCs w:val="0"/>
          <w:kern w:val="2"/>
          <w:sz w:val="24"/>
          <w:szCs w:val="24"/>
          <w:lang w:val="en-US" w:eastAsia="zh-CN" w:bidi="ar-SA"/>
        </w:rPr>
        <w:t>3.1.2特色功能</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5051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8</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6"/>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451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楷体"/>
          <w:bCs w:val="0"/>
          <w:kern w:val="2"/>
          <w:sz w:val="24"/>
          <w:szCs w:val="24"/>
          <w:lang w:val="en-US" w:eastAsia="zh-CN" w:bidi="ar-SA"/>
        </w:rPr>
        <w:t>3.1.3 各部分功能介绍</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451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9</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8451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32"/>
          <w:lang w:val="en-US" w:eastAsia="zh-CN" w:bidi="ar-SA"/>
        </w:rPr>
        <w:t>4 系统需求及实现方案</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8451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2</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1735 </w:instrText>
      </w:r>
      <w:r>
        <w:rPr>
          <w:rFonts w:hint="eastAsia" w:ascii="Times New Roman" w:hAnsi="Times New Roman" w:eastAsia="宋体" w:cstheme="minorBidi"/>
          <w:bCs w:val="0"/>
          <w:kern w:val="2"/>
          <w:sz w:val="24"/>
          <w:szCs w:val="24"/>
          <w:lang w:val="en-US" w:eastAsia="zh-CN" w:bidi="ar-SA"/>
        </w:rPr>
        <w:fldChar w:fldCharType="separate"/>
      </w:r>
      <w:r>
        <w:rPr>
          <w:rFonts w:ascii="Times New Roman" w:hAnsi="Times New Roman" w:eastAsia="宋体" w:cs="黑体"/>
          <w:kern w:val="2"/>
          <w:sz w:val="24"/>
          <w:szCs w:val="24"/>
          <w:lang w:val="en-US" w:eastAsia="zh-CN" w:bidi="ar-SA"/>
        </w:rPr>
        <w:t xml:space="preserve">4.1  </w:t>
      </w:r>
      <w:r>
        <w:rPr>
          <w:rFonts w:hint="eastAsia" w:ascii="Times New Roman" w:hAnsi="Times New Roman" w:eastAsia="宋体" w:cs="黑体"/>
          <w:kern w:val="2"/>
          <w:sz w:val="24"/>
          <w:szCs w:val="24"/>
          <w:lang w:val="en-US" w:eastAsia="zh-CN" w:bidi="ar-SA"/>
        </w:rPr>
        <w:t>系统开发环境</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173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2</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923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kern w:val="2"/>
          <w:sz w:val="24"/>
          <w:szCs w:val="24"/>
          <w:lang w:val="en-US" w:eastAsia="zh-CN" w:bidi="ar-SA"/>
        </w:rPr>
        <w:t>4.2 数据库</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923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2</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20875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4.3 后端</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20875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2</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11"/>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10093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24"/>
          <w:lang w:val="en-US" w:eastAsia="zh-CN" w:bidi="ar-SA"/>
        </w:rPr>
        <w:t>4.4 前端</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10093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2</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7798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val="0"/>
          <w:kern w:val="2"/>
          <w:sz w:val="24"/>
          <w:szCs w:val="32"/>
          <w:lang w:val="en-US" w:eastAsia="zh-CN" w:bidi="ar-SA"/>
        </w:rPr>
        <w:t>5 调研总结</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7798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4</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pStyle w:val="8"/>
        <w:tabs>
          <w:tab w:val="right" w:leader="dot" w:pos="8306"/>
        </w:tabs>
        <w:rPr>
          <w:rFonts w:ascii="Times New Roman" w:hAnsi="Times New Roman" w:eastAsia="宋体" w:cstheme="minorBidi"/>
          <w:kern w:val="2"/>
          <w:sz w:val="24"/>
          <w:szCs w:val="24"/>
          <w:lang w:val="en-US" w:eastAsia="zh-CN" w:bidi="ar-SA"/>
        </w:rPr>
      </w:pPr>
      <w:r>
        <w:rPr>
          <w:rFonts w:hint="eastAsia" w:ascii="Times New Roman" w:hAnsi="Times New Roman" w:eastAsia="宋体" w:cstheme="minorBidi"/>
          <w:bCs w:val="0"/>
          <w:kern w:val="2"/>
          <w:sz w:val="24"/>
          <w:szCs w:val="24"/>
          <w:lang w:val="en-US" w:eastAsia="zh-CN" w:bidi="ar-SA"/>
        </w:rPr>
        <w:fldChar w:fldCharType="begin"/>
      </w:r>
      <w:r>
        <w:rPr>
          <w:rFonts w:hint="eastAsia" w:ascii="Times New Roman" w:hAnsi="Times New Roman" w:eastAsia="宋体" w:cstheme="minorBidi"/>
          <w:bCs w:val="0"/>
          <w:kern w:val="2"/>
          <w:sz w:val="24"/>
          <w:szCs w:val="24"/>
          <w:lang w:val="en-US" w:eastAsia="zh-CN" w:bidi="ar-SA"/>
        </w:rPr>
        <w:instrText xml:space="preserve"> HYPERLINK \l _Toc4601 </w:instrText>
      </w:r>
      <w:r>
        <w:rPr>
          <w:rFonts w:hint="eastAsia" w:ascii="Times New Roman" w:hAnsi="Times New Roman" w:eastAsia="宋体" w:cstheme="minorBidi"/>
          <w:bCs w:val="0"/>
          <w:kern w:val="2"/>
          <w:sz w:val="24"/>
          <w:szCs w:val="24"/>
          <w:lang w:val="en-US" w:eastAsia="zh-CN" w:bidi="ar-SA"/>
        </w:rPr>
        <w:fldChar w:fldCharType="separate"/>
      </w:r>
      <w:r>
        <w:rPr>
          <w:rFonts w:hint="eastAsia" w:ascii="Times New Roman" w:hAnsi="Times New Roman" w:eastAsia="宋体" w:cs="黑体"/>
          <w:bCs/>
          <w:kern w:val="2"/>
          <w:sz w:val="24"/>
          <w:szCs w:val="32"/>
          <w:lang w:val="en-US" w:eastAsia="zh-CN" w:bidi="ar-SA"/>
        </w:rPr>
        <w:t>参考文献</w:t>
      </w:r>
      <w:r>
        <w:rPr>
          <w:rFonts w:ascii="Times New Roman" w:hAnsi="Times New Roman" w:eastAsia="宋体" w:cstheme="minorBidi"/>
          <w:kern w:val="2"/>
          <w:sz w:val="24"/>
          <w:szCs w:val="24"/>
          <w:lang w:val="en-US" w:eastAsia="zh-CN" w:bidi="ar-SA"/>
        </w:rPr>
        <w:tab/>
      </w:r>
      <w:r>
        <w:rPr>
          <w:rFonts w:ascii="Times New Roman" w:hAnsi="Times New Roman" w:eastAsia="宋体" w:cstheme="minorBidi"/>
          <w:kern w:val="2"/>
          <w:sz w:val="24"/>
          <w:szCs w:val="24"/>
          <w:lang w:val="en-US" w:eastAsia="zh-CN" w:bidi="ar-SA"/>
        </w:rPr>
        <w:fldChar w:fldCharType="begin"/>
      </w:r>
      <w:r>
        <w:rPr>
          <w:rFonts w:ascii="Times New Roman" w:hAnsi="Times New Roman" w:eastAsia="宋体" w:cstheme="minorBidi"/>
          <w:kern w:val="2"/>
          <w:sz w:val="24"/>
          <w:szCs w:val="24"/>
          <w:lang w:val="en-US" w:eastAsia="zh-CN" w:bidi="ar-SA"/>
        </w:rPr>
        <w:instrText xml:space="preserve"> PAGEREF _Toc4601 </w:instrText>
      </w:r>
      <w:r>
        <w:rPr>
          <w:rFonts w:ascii="Times New Roman" w:hAnsi="Times New Roman" w:eastAsia="宋体" w:cstheme="minorBidi"/>
          <w:kern w:val="2"/>
          <w:sz w:val="24"/>
          <w:szCs w:val="24"/>
          <w:lang w:val="en-US" w:eastAsia="zh-CN" w:bidi="ar-SA"/>
        </w:rPr>
        <w:fldChar w:fldCharType="separate"/>
      </w:r>
      <w:r>
        <w:rPr>
          <w:rFonts w:ascii="Times New Roman" w:hAnsi="Times New Roman" w:eastAsia="宋体" w:cstheme="minorBidi"/>
          <w:kern w:val="2"/>
          <w:sz w:val="24"/>
          <w:szCs w:val="24"/>
          <w:lang w:val="en-US" w:eastAsia="zh-CN" w:bidi="ar-SA"/>
        </w:rPr>
        <w:t>15</w:t>
      </w:r>
      <w:r>
        <w:rPr>
          <w:rFonts w:ascii="Times New Roman" w:hAnsi="Times New Roman" w:eastAsia="宋体" w:cstheme="minorBidi"/>
          <w:kern w:val="2"/>
          <w:sz w:val="24"/>
          <w:szCs w:val="24"/>
          <w:lang w:val="en-US" w:eastAsia="zh-CN" w:bidi="ar-SA"/>
        </w:rPr>
        <w:fldChar w:fldCharType="end"/>
      </w:r>
      <w:r>
        <w:rPr>
          <w:rFonts w:hint="eastAsia" w:ascii="Times New Roman" w:hAnsi="Times New Roman" w:eastAsia="宋体" w:cstheme="minorBidi"/>
          <w:bCs w:val="0"/>
          <w:kern w:val="2"/>
          <w:sz w:val="24"/>
          <w:szCs w:val="24"/>
          <w:lang w:val="en-US" w:eastAsia="zh-CN" w:bidi="ar-SA"/>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cstheme="minorBidi"/>
          <w:bCs w:val="0"/>
          <w:kern w:val="2"/>
          <w:sz w:val="24"/>
          <w:szCs w:val="24"/>
          <w:lang w:val="en-US" w:eastAsia="zh-CN" w:bidi="ar-SA"/>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Times New Roman" w:hAnsi="Times New Roman" w:eastAsia="宋体"/>
          <w:b/>
          <w:bCs/>
          <w:sz w:val="32"/>
          <w:szCs w:val="32"/>
          <w:lang w:val="en-US" w:eastAsia="zh-CN"/>
        </w:rPr>
      </w:pPr>
      <w:bookmarkStart w:id="2" w:name="_Toc32485"/>
      <w:bookmarkStart w:id="3" w:name="_Toc13663"/>
      <w:bookmarkStart w:id="4" w:name="_Toc1501"/>
      <w:bookmarkStart w:id="5" w:name="_Toc25051"/>
      <w:bookmarkStart w:id="6" w:name="_Toc5101"/>
      <w:bookmarkStart w:id="7" w:name="_Toc29492"/>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Times New Roman" w:hAnsi="Times New Roman" w:eastAsia="宋体"/>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Times New Roman" w:hAnsi="Times New Roman" w:eastAsia="宋体"/>
          <w:b/>
          <w:bCs/>
          <w:sz w:val="32"/>
          <w:szCs w:val="32"/>
          <w:lang w:val="en-US" w:eastAsia="zh-CN"/>
        </w:rPr>
      </w:pPr>
      <w:bookmarkStart w:id="8" w:name="_Toc31240"/>
      <w:bookmarkStart w:id="9" w:name="_Toc28955"/>
      <w:r>
        <w:rPr>
          <w:rFonts w:hint="eastAsia" w:ascii="Times New Roman" w:hAnsi="Times New Roman" w:eastAsia="宋体"/>
          <w:b/>
          <w:bCs/>
          <w:sz w:val="32"/>
          <w:szCs w:val="32"/>
          <w:lang w:val="en-US" w:eastAsia="zh-CN"/>
        </w:rPr>
        <w:t xml:space="preserve">1 </w:t>
      </w:r>
      <w:bookmarkEnd w:id="2"/>
      <w:bookmarkEnd w:id="3"/>
      <w:r>
        <w:rPr>
          <w:rFonts w:hint="eastAsia" w:ascii="Times New Roman" w:hAnsi="Times New Roman" w:eastAsia="宋体"/>
          <w:b/>
          <w:bCs/>
          <w:sz w:val="32"/>
          <w:szCs w:val="32"/>
          <w:lang w:val="en-US" w:eastAsia="zh-CN"/>
        </w:rPr>
        <w:t>前言</w:t>
      </w:r>
      <w:bookmarkEnd w:id="4"/>
      <w:bookmarkEnd w:id="5"/>
      <w:bookmarkEnd w:id="6"/>
      <w:bookmarkEnd w:id="7"/>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黑体" w:hAnsi="黑体" w:eastAsia="黑体" w:cs="黑体"/>
          <w:b w:val="0"/>
          <w:bCs w:val="0"/>
          <w:sz w:val="24"/>
          <w:szCs w:val="24"/>
          <w:lang w:val="en-US" w:eastAsia="zh-CN"/>
        </w:rPr>
      </w:pPr>
      <w:bookmarkStart w:id="10" w:name="_Toc25356"/>
      <w:bookmarkStart w:id="11" w:name="_Toc15840"/>
      <w:bookmarkStart w:id="12" w:name="_Toc27693"/>
      <w:bookmarkStart w:id="13" w:name="_Toc12981"/>
      <w:bookmarkStart w:id="14" w:name="_Toc9641"/>
      <w:bookmarkStart w:id="15" w:name="_Toc3287"/>
      <w:bookmarkStart w:id="16" w:name="_Toc1649"/>
      <w:bookmarkStart w:id="17" w:name="_Toc11548"/>
      <w:r>
        <w:rPr>
          <w:rFonts w:hint="eastAsia" w:ascii="黑体" w:hAnsi="黑体" w:eastAsia="黑体" w:cs="黑体"/>
          <w:b w:val="0"/>
          <w:bCs w:val="0"/>
          <w:sz w:val="24"/>
          <w:szCs w:val="24"/>
          <w:lang w:val="en-US" w:eastAsia="zh-CN"/>
        </w:rPr>
        <w:t>1.1 研究背景</w:t>
      </w:r>
      <w:bookmarkEnd w:id="10"/>
      <w:bookmarkEnd w:id="11"/>
      <w:bookmarkEnd w:id="12"/>
      <w:bookmarkEnd w:id="13"/>
      <w:bookmarkEnd w:id="14"/>
      <w:bookmarkEnd w:id="15"/>
      <w:bookmarkEnd w:id="16"/>
      <w:bookmarkEnd w:id="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sz w:val="24"/>
          <w:lang w:val="en-US" w:eastAsia="zh-CN"/>
        </w:rPr>
      </w:pPr>
      <w:bookmarkStart w:id="18" w:name="_Toc1264"/>
      <w:bookmarkStart w:id="19" w:name="_Toc12191"/>
      <w:bookmarkStart w:id="20" w:name="_Toc30789"/>
      <w:bookmarkStart w:id="21" w:name="_Toc26926"/>
      <w:r>
        <w:rPr>
          <w:rFonts w:hint="eastAsia" w:asciiTheme="minorEastAsia" w:hAnsiTheme="minorEastAsia" w:eastAsiaTheme="minorEastAsia" w:cstheme="minorEastAsia"/>
          <w:b w:val="0"/>
          <w:bCs w:val="0"/>
          <w:sz w:val="24"/>
          <w:szCs w:val="24"/>
          <w:lang w:val="en-US" w:eastAsia="zh-CN"/>
        </w:rPr>
        <w:t>随着科技的高速发展，智能小区的建设正在兴起，一个良好的物业管理系统是打造智能小区的第一步。</w:t>
      </w:r>
      <w:r>
        <w:rPr>
          <w:rFonts w:hint="eastAsia" w:ascii="宋体" w:hAnsi="宋体"/>
          <w:sz w:val="24"/>
        </w:rPr>
        <w:t>现在的小区物业管理主要提供报修管理、缴费管理、投诉建议、房屋租赁等功能，</w:t>
      </w:r>
      <w:r>
        <w:rPr>
          <w:rFonts w:hint="eastAsia" w:ascii="宋体" w:hAnsi="宋体"/>
          <w:sz w:val="24"/>
          <w:lang w:eastAsia="zh-CN"/>
        </w:rPr>
        <w:t>但是这样往往是不够的，物业管理系统</w:t>
      </w:r>
      <w:r>
        <w:rPr>
          <w:rFonts w:hint="eastAsia" w:ascii="宋体" w:hAnsi="宋体"/>
          <w:sz w:val="24"/>
        </w:rPr>
        <w:t>需要在多个方面满足业主的多样性需求，并能够方便业主生活，提高业主的满意度。</w:t>
      </w:r>
      <w:bookmarkEnd w:id="18"/>
      <w:bookmarkEnd w:id="1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黑体" w:hAnsi="黑体" w:eastAsia="黑体" w:cs="黑体"/>
          <w:b w:val="0"/>
          <w:bCs w:val="0"/>
          <w:sz w:val="24"/>
          <w:szCs w:val="24"/>
          <w:lang w:val="en-US" w:eastAsia="zh-CN"/>
        </w:rPr>
      </w:pPr>
      <w:bookmarkStart w:id="22" w:name="_Toc10985"/>
      <w:bookmarkStart w:id="23" w:name="_Toc10569"/>
      <w:bookmarkStart w:id="24" w:name="_Toc29335"/>
      <w:bookmarkStart w:id="25" w:name="_Toc12024"/>
      <w:bookmarkStart w:id="26" w:name="_Toc9495"/>
      <w:bookmarkStart w:id="27" w:name="_Toc10655"/>
      <w:r>
        <w:rPr>
          <w:rFonts w:hint="eastAsia" w:ascii="黑体" w:hAnsi="黑体" w:eastAsia="黑体" w:cs="黑体"/>
          <w:b w:val="0"/>
          <w:bCs w:val="0"/>
          <w:sz w:val="24"/>
          <w:szCs w:val="24"/>
          <w:lang w:val="en-US" w:eastAsia="zh-CN"/>
        </w:rPr>
        <w:t>1.2 存在的问题</w:t>
      </w:r>
      <w:bookmarkEnd w:id="20"/>
      <w:bookmarkEnd w:id="21"/>
      <w:bookmarkEnd w:id="22"/>
      <w:bookmarkEnd w:id="23"/>
      <w:bookmarkEnd w:id="24"/>
      <w:bookmarkEnd w:id="25"/>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bookmarkStart w:id="28" w:name="_Toc16763"/>
      <w:bookmarkStart w:id="29" w:name="_Toc28794"/>
      <w:bookmarkStart w:id="30" w:name="_Toc30423"/>
      <w:bookmarkStart w:id="31" w:name="_Toc18648"/>
      <w:r>
        <w:rPr>
          <w:rFonts w:hint="eastAsia" w:asciiTheme="minorEastAsia" w:hAnsiTheme="minorEastAsia" w:eastAsiaTheme="minorEastAsia" w:cstheme="minorEastAsia"/>
          <w:b w:val="0"/>
          <w:bCs w:val="0"/>
          <w:sz w:val="24"/>
          <w:szCs w:val="24"/>
          <w:lang w:val="en-US" w:eastAsia="zh-CN"/>
        </w:rPr>
        <w:t>现在的物业</w:t>
      </w:r>
      <w:r>
        <w:rPr>
          <w:rFonts w:hint="eastAsia" w:asciiTheme="minorEastAsia" w:hAnsiTheme="minorEastAsia" w:cstheme="minorEastAsia"/>
          <w:b w:val="0"/>
          <w:bCs w:val="0"/>
          <w:sz w:val="24"/>
          <w:szCs w:val="24"/>
          <w:lang w:val="en-US" w:eastAsia="zh-CN"/>
        </w:rPr>
        <w:t>管理系统存在以下几个缺点：①现在的物业管理系统多采用C/S模式，需要安装特定软件的机器，开发成本较高系统升级和维护不方便；②系统功能较为传统，往往只能够满足业主生活需要；③在一些中小型城市物业管理主要以人工方式为主，需要手动记录业主的一些需求，这样就造成了人力物力上的损失，同时还浪费了业主时间。</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黑体" w:hAnsi="黑体" w:eastAsia="黑体" w:cs="黑体"/>
          <w:b w:val="0"/>
          <w:bCs w:val="0"/>
          <w:sz w:val="24"/>
          <w:szCs w:val="24"/>
          <w:lang w:val="en-US" w:eastAsia="zh-CN"/>
        </w:rPr>
      </w:pPr>
      <w:bookmarkStart w:id="32" w:name="_Toc12302"/>
      <w:bookmarkStart w:id="33" w:name="_Toc9727"/>
      <w:bookmarkStart w:id="34" w:name="_Toc24463"/>
      <w:bookmarkStart w:id="35" w:name="_Toc12211"/>
      <w:bookmarkStart w:id="36" w:name="_Toc5724"/>
      <w:bookmarkStart w:id="37" w:name="_Toc19503"/>
      <w:r>
        <w:rPr>
          <w:rFonts w:hint="eastAsia" w:ascii="黑体" w:hAnsi="黑体" w:eastAsia="黑体" w:cs="黑体"/>
          <w:b w:val="0"/>
          <w:bCs w:val="0"/>
          <w:sz w:val="24"/>
          <w:szCs w:val="24"/>
          <w:lang w:val="en-US" w:eastAsia="zh-CN"/>
        </w:rPr>
        <w:t>1.3 研究的目的和意义</w:t>
      </w:r>
      <w:bookmarkEnd w:id="30"/>
      <w:bookmarkEnd w:id="31"/>
      <w:bookmarkEnd w:id="32"/>
      <w:bookmarkEnd w:id="33"/>
      <w:bookmarkEnd w:id="34"/>
      <w:bookmarkEnd w:id="35"/>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heme="minorEastAsia" w:hAnsiTheme="minorEastAsia" w:eastAsiaTheme="minorEastAsia" w:cstheme="minorEastAsia"/>
          <w:b w:val="0"/>
          <w:bCs w:val="0"/>
          <w:sz w:val="24"/>
          <w:szCs w:val="24"/>
          <w:lang w:val="en-US" w:eastAsia="zh-CN"/>
        </w:rPr>
      </w:pPr>
      <w:bookmarkStart w:id="38" w:name="_Toc11816"/>
      <w:bookmarkStart w:id="39" w:name="_Toc10819"/>
      <w:bookmarkStart w:id="40" w:name="_Toc9572"/>
      <w:bookmarkStart w:id="41" w:name="_Toc1603"/>
      <w:r>
        <w:rPr>
          <w:rFonts w:hint="eastAsia" w:asciiTheme="minorEastAsia" w:hAnsiTheme="minorEastAsia" w:eastAsiaTheme="minorEastAsia" w:cstheme="minorEastAsia"/>
          <w:b w:val="0"/>
          <w:bCs w:val="0"/>
          <w:sz w:val="24"/>
          <w:szCs w:val="24"/>
          <w:lang w:val="en-US" w:eastAsia="zh-CN"/>
        </w:rPr>
        <w:t>通过对现阶段物业管理</w:t>
      </w:r>
      <w:r>
        <w:rPr>
          <w:rFonts w:hint="eastAsia" w:asciiTheme="minorEastAsia" w:hAnsiTheme="minorEastAsia" w:cstheme="minorEastAsia"/>
          <w:b w:val="0"/>
          <w:bCs w:val="0"/>
          <w:sz w:val="24"/>
          <w:szCs w:val="24"/>
          <w:lang w:val="en-US" w:eastAsia="zh-CN"/>
        </w:rPr>
        <w:t>系统的了解与研究发现其存在的问题，解决这些问题并在问题的基础上添加新颖的有、特色的功能就是研究的目的。意义在于使业主们在满足基本需求的前提下享受到信息化时代发展带来的改变，实现小区物业管理的高效、快捷化，提高业主的满意度。</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1"/>
        <w:rPr>
          <w:rFonts w:hint="eastAsia" w:ascii="黑体" w:hAnsi="黑体" w:eastAsia="黑体" w:cs="黑体"/>
          <w:b w:val="0"/>
          <w:bCs w:val="0"/>
          <w:sz w:val="24"/>
          <w:szCs w:val="24"/>
          <w:lang w:val="en-US" w:eastAsia="zh-CN"/>
        </w:rPr>
      </w:pPr>
      <w:bookmarkStart w:id="42" w:name="_Toc29013"/>
      <w:bookmarkStart w:id="43" w:name="_Toc2770"/>
      <w:bookmarkStart w:id="44" w:name="_Toc11220"/>
      <w:bookmarkStart w:id="45" w:name="_Toc2002"/>
      <w:bookmarkStart w:id="46" w:name="_Toc23793"/>
      <w:bookmarkStart w:id="47" w:name="_Toc30958"/>
      <w:r>
        <w:rPr>
          <w:rFonts w:hint="eastAsia" w:ascii="黑体" w:hAnsi="黑体" w:eastAsia="黑体" w:cs="黑体"/>
          <w:b w:val="0"/>
          <w:bCs w:val="0"/>
          <w:sz w:val="24"/>
          <w:szCs w:val="24"/>
          <w:lang w:val="en-US" w:eastAsia="zh-CN"/>
        </w:rPr>
        <w:t>1.4 组织结构</w:t>
      </w:r>
      <w:bookmarkEnd w:id="40"/>
      <w:bookmarkEnd w:id="41"/>
      <w:bookmarkEnd w:id="42"/>
      <w:bookmarkEnd w:id="43"/>
      <w:bookmarkEnd w:id="44"/>
      <w:bookmarkEnd w:id="45"/>
      <w:bookmarkEnd w:id="46"/>
      <w:bookmarkEnd w:id="47"/>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绪论。主要介绍物业管理的时代背景，现阶段的状态以及存在的问题，和研发物业管理系统的目的和意义。</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关键技术概要。主要介绍本次课题需要用到的Java EE体系、Spring、SpringMVC、B/S模式以及需要用的Mysql数据库等相关技术的知识。</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系统设计。主要介绍该物业管理系统的整体设计、系统架构、系统所具有的功能和部分UML图。</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系统需求及实现方案。主要介绍细分这次系统开发的开发环境，前端、后端各个模块实现方案。</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第五章：调研总结。</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Theme="minorEastAsia" w:hAnsiTheme="minorEastAsia" w:eastAsiaTheme="minorEastAsia" w:cstheme="minorEastAsia"/>
          <w:b/>
          <w:bCs/>
          <w:sz w:val="32"/>
          <w:szCs w:val="32"/>
          <w:lang w:val="en-US" w:eastAsia="zh-CN"/>
        </w:rPr>
      </w:pPr>
      <w:bookmarkStart w:id="48" w:name="_Toc14242"/>
      <w:bookmarkStart w:id="49" w:name="_Toc3447"/>
      <w:bookmarkStart w:id="50" w:name="_Toc28543"/>
      <w:bookmarkStart w:id="51" w:name="_Toc28854"/>
      <w:bookmarkStart w:id="52" w:name="_Toc4775"/>
      <w:bookmarkStart w:id="53" w:name="_Toc6527"/>
      <w:bookmarkStart w:id="54" w:name="_Toc872"/>
      <w:bookmarkStart w:id="55" w:name="_Toc3430"/>
      <w:r>
        <w:rPr>
          <w:rFonts w:hint="eastAsia" w:asciiTheme="minorEastAsia" w:hAnsiTheme="minorEastAsia" w:eastAsiaTheme="minorEastAsia" w:cstheme="minorEastAsia"/>
          <w:b/>
          <w:bCs/>
          <w:sz w:val="32"/>
          <w:szCs w:val="32"/>
          <w:lang w:val="en-US" w:eastAsia="zh-CN"/>
        </w:rPr>
        <w:t>2 关键技术概述</w:t>
      </w:r>
      <w:bookmarkEnd w:id="48"/>
      <w:bookmarkEnd w:id="49"/>
      <w:bookmarkEnd w:id="50"/>
      <w:bookmarkEnd w:id="51"/>
      <w:bookmarkEnd w:id="52"/>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56" w:name="_Toc23730"/>
      <w:bookmarkStart w:id="57" w:name="_Toc2831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Times New Roman" w:hAnsi="Times New Roman" w:eastAsia="黑体" w:cs="黑体"/>
          <w:b w:val="0"/>
          <w:bCs w:val="0"/>
          <w:sz w:val="24"/>
          <w:szCs w:val="24"/>
          <w:lang w:val="en-US" w:eastAsia="zh-CN"/>
        </w:rPr>
      </w:pPr>
      <w:bookmarkStart w:id="58" w:name="_Toc31772"/>
      <w:bookmarkStart w:id="59" w:name="_Toc18051"/>
      <w:bookmarkStart w:id="60" w:name="_Toc9349"/>
      <w:bookmarkStart w:id="61" w:name="_Toc7508"/>
      <w:bookmarkStart w:id="62" w:name="_Toc28504"/>
      <w:bookmarkStart w:id="63" w:name="_Toc22482"/>
      <w:r>
        <w:rPr>
          <w:rFonts w:hint="eastAsia" w:ascii="Times New Roman" w:hAnsi="Times New Roman" w:eastAsia="黑体" w:cs="黑体"/>
          <w:b w:val="0"/>
          <w:bCs w:val="0"/>
          <w:sz w:val="24"/>
          <w:szCs w:val="24"/>
          <w:lang w:val="en-US" w:eastAsia="zh-CN"/>
        </w:rPr>
        <w:t>2.1 SSM框架</w:t>
      </w:r>
      <w:bookmarkEnd w:id="58"/>
      <w:bookmarkEnd w:id="59"/>
      <w:bookmarkEnd w:id="60"/>
      <w:bookmarkEnd w:id="61"/>
      <w:bookmarkEnd w:id="62"/>
      <w:bookmarkEnd w:id="6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theme="minorEastAsia"/>
          <w:b w:val="0"/>
          <w:bCs w:val="0"/>
          <w:sz w:val="24"/>
          <w:szCs w:val="24"/>
          <w:lang w:val="en-US" w:eastAsia="zh-CN"/>
        </w:rPr>
      </w:pPr>
      <w:bookmarkStart w:id="64" w:name="_Toc19921"/>
      <w:bookmarkStart w:id="65" w:name="_Toc11152"/>
      <w:bookmarkStart w:id="66" w:name="_Toc28047"/>
      <w:r>
        <w:rPr>
          <w:rFonts w:hint="eastAsia" w:ascii="Times New Roman" w:hAnsi="Times New Roman" w:eastAsia="宋体" w:cstheme="minorEastAsia"/>
          <w:b w:val="0"/>
          <w:bCs w:val="0"/>
          <w:sz w:val="24"/>
          <w:szCs w:val="24"/>
          <w:lang w:val="en-US" w:eastAsia="zh-CN"/>
        </w:rPr>
        <w:t>SSM框架是Spring、Spring MVC、和Mybatis框架的整合，是标准的MVC模式，将整个系统划分为表现层、controller层、service层，DAO层四层使用Spring MVC负责请求的转发和视图管理Spring实现业务对象管理，Mybatis作为数据对象的持久化引擎。</w:t>
      </w:r>
      <w:bookmarkEnd w:id="64"/>
      <w:bookmarkEnd w:id="65"/>
      <w:bookmarkEnd w:id="6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Times New Roman" w:hAnsi="Times New Roman" w:eastAsia="宋体" w:cstheme="minorEastAsia"/>
          <w:b w:val="0"/>
          <w:bCs w:val="0"/>
          <w:sz w:val="24"/>
          <w:szCs w:val="24"/>
          <w:lang w:val="en-US" w:eastAsia="zh-CN"/>
        </w:rPr>
      </w:pPr>
      <w:bookmarkStart w:id="67" w:name="_Toc3460"/>
      <w:bookmarkStart w:id="68" w:name="_Toc31242"/>
      <w:bookmarkStart w:id="69" w:name="_Toc2222"/>
      <w:bookmarkStart w:id="70" w:name="_Toc10915"/>
      <w:bookmarkStart w:id="71" w:name="_Toc8864"/>
      <w:bookmarkStart w:id="72" w:name="_Toc15792"/>
      <w:r>
        <w:rPr>
          <w:rFonts w:hint="eastAsia" w:ascii="Times New Roman" w:hAnsi="Times New Roman" w:eastAsia="宋体" w:cstheme="minorEastAsia"/>
          <w:b w:val="0"/>
          <w:bCs w:val="0"/>
          <w:sz w:val="24"/>
          <w:szCs w:val="24"/>
          <w:lang w:val="en-US" w:eastAsia="zh-CN"/>
        </w:rPr>
        <w:t>2.1.1 Spring</w:t>
      </w:r>
      <w:bookmarkEnd w:id="67"/>
      <w:bookmarkEnd w:id="68"/>
      <w:bookmarkEnd w:id="69"/>
      <w:bookmarkEnd w:id="70"/>
      <w:bookmarkEnd w:id="71"/>
      <w:bookmarkEnd w:id="7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theme="minorEastAsia"/>
          <w:b w:val="0"/>
          <w:bCs w:val="0"/>
          <w:sz w:val="24"/>
          <w:szCs w:val="24"/>
          <w:lang w:val="en-US" w:eastAsia="zh-CN"/>
        </w:rPr>
      </w:pPr>
      <w:bookmarkStart w:id="73" w:name="_Toc5653"/>
      <w:bookmarkStart w:id="74" w:name="_Toc2871"/>
      <w:bookmarkStart w:id="75" w:name="_Toc7571"/>
      <w:r>
        <w:rPr>
          <w:rFonts w:hint="eastAsia" w:ascii="Times New Roman" w:hAnsi="Times New Roman" w:eastAsia="宋体" w:cstheme="minorEastAsia"/>
          <w:b w:val="0"/>
          <w:bCs w:val="0"/>
          <w:sz w:val="24"/>
          <w:szCs w:val="24"/>
          <w:lang w:val="en-US" w:eastAsia="zh-CN"/>
        </w:rPr>
        <w:t>Spring就像是整个项目中装配bean的大工厂，在配置文件中可以指定使用特定的参数去调用实体类的构造方法来实例化对象。Spring的核心思想是IoC（控制反转），即不再需要程序员去显式地new一个对象，而是让Spring框架帮你来完成这一切。</w:t>
      </w:r>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Times New Roman" w:hAnsi="Times New Roman" w:eastAsia="宋体" w:cstheme="minorEastAsia"/>
          <w:b w:val="0"/>
          <w:bCs w:val="0"/>
          <w:sz w:val="24"/>
          <w:szCs w:val="24"/>
          <w:lang w:val="en-US" w:eastAsia="zh-CN"/>
        </w:rPr>
      </w:pPr>
      <w:bookmarkStart w:id="76" w:name="_Toc8422"/>
      <w:bookmarkStart w:id="77" w:name="_Toc20475"/>
      <w:bookmarkStart w:id="78" w:name="_Toc21784"/>
      <w:bookmarkStart w:id="79" w:name="_Toc600"/>
      <w:bookmarkStart w:id="80" w:name="_Toc14876"/>
      <w:bookmarkStart w:id="81" w:name="_Toc10754"/>
      <w:r>
        <w:rPr>
          <w:rFonts w:hint="eastAsia" w:ascii="Times New Roman" w:hAnsi="Times New Roman" w:eastAsia="宋体" w:cstheme="minorEastAsia"/>
          <w:b w:val="0"/>
          <w:bCs w:val="0"/>
          <w:sz w:val="24"/>
          <w:szCs w:val="24"/>
          <w:lang w:val="en-US" w:eastAsia="zh-CN"/>
        </w:rPr>
        <w:t>2.1.2 Spring MVC</w:t>
      </w:r>
      <w:bookmarkEnd w:id="76"/>
      <w:bookmarkEnd w:id="77"/>
      <w:bookmarkEnd w:id="78"/>
      <w:bookmarkEnd w:id="79"/>
      <w:bookmarkEnd w:id="80"/>
      <w:bookmarkEnd w:id="8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theme="minorEastAsia"/>
          <w:b w:val="0"/>
          <w:bCs w:val="0"/>
          <w:sz w:val="24"/>
          <w:szCs w:val="24"/>
          <w:lang w:val="en-US" w:eastAsia="zh-CN"/>
        </w:rPr>
      </w:pPr>
      <w:bookmarkStart w:id="82" w:name="_Toc15933"/>
      <w:bookmarkStart w:id="83" w:name="_Toc4050"/>
      <w:bookmarkStart w:id="84" w:name="_Toc16568"/>
      <w:r>
        <w:rPr>
          <w:rFonts w:hint="eastAsia" w:ascii="Times New Roman" w:hAnsi="Times New Roman" w:eastAsia="宋体" w:cstheme="minorEastAsia"/>
          <w:b w:val="0"/>
          <w:bCs w:val="0"/>
          <w:sz w:val="24"/>
          <w:szCs w:val="24"/>
          <w:lang w:val="en-US" w:eastAsia="zh-CN"/>
        </w:rPr>
        <w:t>SpringMVC在项目中拦截用户请求，它的核心Servlet即DispatcherServlet承担中介或是前台这样的职责，将用户请求通过HandlerMapping去匹配Controller，Controller就是具体对应请求所执行的操作。SpringMVC相当于SSH框架中struts。</w:t>
      </w:r>
      <w:bookmarkEnd w:id="82"/>
      <w:bookmarkEnd w:id="83"/>
      <w:bookmarkEnd w:id="8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Times New Roman" w:hAnsi="Times New Roman" w:eastAsia="宋体" w:cstheme="minorEastAsia"/>
          <w:b w:val="0"/>
          <w:bCs w:val="0"/>
          <w:sz w:val="24"/>
          <w:szCs w:val="24"/>
          <w:lang w:val="en-US" w:eastAsia="zh-CN"/>
        </w:rPr>
      </w:pPr>
      <w:bookmarkStart w:id="85" w:name="_Toc6258"/>
      <w:bookmarkStart w:id="86" w:name="_Toc4532"/>
      <w:bookmarkStart w:id="87" w:name="_Toc22825"/>
      <w:bookmarkStart w:id="88" w:name="_Toc7208"/>
      <w:bookmarkStart w:id="89" w:name="_Toc10378"/>
      <w:bookmarkStart w:id="90" w:name="_Toc1870"/>
      <w:r>
        <w:rPr>
          <w:rFonts w:hint="eastAsia" w:ascii="Times New Roman" w:hAnsi="Times New Roman" w:eastAsia="宋体" w:cstheme="minorEastAsia"/>
          <w:b w:val="0"/>
          <w:bCs w:val="0"/>
          <w:sz w:val="24"/>
          <w:szCs w:val="24"/>
          <w:lang w:val="en-US" w:eastAsia="zh-CN"/>
        </w:rPr>
        <w:t>2.1.3 Mybatis</w:t>
      </w:r>
      <w:bookmarkEnd w:id="85"/>
      <w:bookmarkEnd w:id="86"/>
      <w:bookmarkEnd w:id="87"/>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bookmarkStart w:id="91" w:name="_Toc32315"/>
      <w:bookmarkStart w:id="92" w:name="_Toc9746"/>
      <w:bookmarkStart w:id="93" w:name="_Toc17725"/>
      <w:r>
        <w:rPr>
          <w:rFonts w:hint="eastAsia" w:ascii="Times New Roman" w:hAnsi="Times New Roman" w:eastAsia="宋体" w:cs="黑体"/>
          <w:b w:val="0"/>
          <w:bCs w:val="0"/>
          <w:sz w:val="24"/>
          <w:szCs w:val="24"/>
          <w:lang w:val="en-US" w:eastAsia="zh-CN"/>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Times New Roman" w:hAnsi="Times New Roman" w:eastAsia="宋体" w:cs="黑体"/>
          <w:b w:val="0"/>
          <w:bCs w:val="0"/>
          <w:sz w:val="24"/>
          <w:szCs w:val="24"/>
          <w:lang w:val="en-US" w:eastAsia="zh-CN"/>
        </w:rPr>
      </w:pPr>
      <w:bookmarkStart w:id="94" w:name="_Toc4057"/>
      <w:bookmarkStart w:id="95" w:name="_Toc9866"/>
      <w:bookmarkStart w:id="96" w:name="_Toc19791"/>
      <w:bookmarkStart w:id="97" w:name="_Toc1047"/>
      <w:bookmarkStart w:id="98" w:name="_Toc14102"/>
      <w:bookmarkStart w:id="99" w:name="_Toc16231"/>
      <w:r>
        <w:rPr>
          <w:rFonts w:hint="eastAsia" w:ascii="Times New Roman" w:hAnsi="Times New Roman" w:eastAsia="宋体" w:cs="黑体"/>
          <w:b w:val="0"/>
          <w:bCs w:val="0"/>
          <w:sz w:val="24"/>
          <w:szCs w:val="24"/>
          <w:lang w:val="en-US" w:eastAsia="zh-CN"/>
        </w:rPr>
        <w:t>2.1.4 IoC</w:t>
      </w:r>
      <w:r>
        <w:rPr>
          <w:rFonts w:hint="eastAsia" w:ascii="黑体" w:hAnsi="黑体" w:eastAsia="黑体" w:cs="黑体"/>
          <w:b w:val="0"/>
          <w:bCs w:val="0"/>
          <w:sz w:val="24"/>
          <w:szCs w:val="24"/>
          <w:lang w:val="en-US" w:eastAsia="zh-CN"/>
        </w:rPr>
        <w:t>控制反转</w:t>
      </w:r>
      <w:bookmarkEnd w:id="94"/>
      <w:bookmarkEnd w:id="95"/>
      <w:bookmarkEnd w:id="96"/>
      <w:bookmarkEnd w:id="97"/>
      <w:bookmarkEnd w:id="98"/>
      <w:bookmarkEnd w:id="9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bookmarkStart w:id="100" w:name="_Toc17773"/>
      <w:bookmarkStart w:id="101" w:name="_Toc30439"/>
      <w:bookmarkStart w:id="102" w:name="_Toc21073"/>
      <w:r>
        <w:rPr>
          <w:rFonts w:hint="eastAsia" w:ascii="Times New Roman" w:hAnsi="Times New Roman" w:eastAsia="宋体" w:cs="黑体"/>
          <w:b w:val="0"/>
          <w:bCs w:val="0"/>
          <w:sz w:val="24"/>
          <w:szCs w:val="24"/>
          <w:lang w:val="en-US" w:eastAsia="zh-CN"/>
        </w:rPr>
        <w:t>IoC：Inverse of Control：控制反转。意思是程序中的之间的关系，不用代码控制，而完全是由容器来控制。在运行阶段，容器会根据配置信息直接把他们的关系注入到组件中。同样，这也是依赖注入的含义。依赖注入和控制反转其实是一个概念。只不过强调的不同而已，依赖注入强调关系的注入是由容器在运行时完成，而控制反转强调关系是由容器控制。其实本质是一样的。</w:t>
      </w:r>
      <w:bookmarkEnd w:id="100"/>
      <w:bookmarkEnd w:id="101"/>
      <w:bookmarkEnd w:id="10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103" w:name="_Toc12561"/>
      <w:bookmarkStart w:id="104" w:name="_Toc31456"/>
      <w:bookmarkStart w:id="105" w:name="_Toc29687"/>
      <w:bookmarkStart w:id="106" w:name="_Toc17198"/>
      <w:bookmarkStart w:id="107" w:name="_Toc20969"/>
      <w:bookmarkStart w:id="108" w:name="_Toc25066"/>
      <w:r>
        <w:rPr>
          <w:rFonts w:hint="eastAsia" w:ascii="黑体" w:hAnsi="黑体" w:eastAsia="黑体" w:cs="黑体"/>
          <w:b w:val="0"/>
          <w:bCs w:val="0"/>
          <w:sz w:val="24"/>
          <w:szCs w:val="24"/>
          <w:lang w:val="en-US" w:eastAsia="zh-CN"/>
        </w:rPr>
        <w:t>2.2 B / S结构简介</w:t>
      </w:r>
      <w:bookmarkEnd w:id="56"/>
      <w:bookmarkEnd w:id="57"/>
      <w:bookmarkEnd w:id="103"/>
      <w:bookmarkEnd w:id="104"/>
      <w:bookmarkEnd w:id="105"/>
      <w:bookmarkEnd w:id="106"/>
      <w:bookmarkEnd w:id="107"/>
      <w:bookmarkEnd w:id="10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B/S结构（Browser/Server，浏览器/服务器模式），是WEB兴起后的一种网络结构模式，WEB浏览器是客户端最主要的应用软件。这种模式统一了客户端，将系统功能实现的核心部分集中到服务器上，简化了系统的开发、维护和使用。客户机上只要安装一个浏览器，如Netscape Navigator或Internet Explorer，服务器安装SQL Server、Oracle、MYSQL等数据库。浏览器通过Web Server 同数据库进行数据交互。</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109" w:name="_Toc16433"/>
      <w:bookmarkStart w:id="110" w:name="_Toc23093"/>
      <w:bookmarkStart w:id="111" w:name="_Toc18641"/>
      <w:bookmarkStart w:id="112" w:name="_Toc14132"/>
      <w:bookmarkStart w:id="113" w:name="_Toc17073"/>
      <w:bookmarkStart w:id="114" w:name="_Toc21164"/>
      <w:bookmarkStart w:id="115" w:name="_Toc8562"/>
      <w:bookmarkStart w:id="116" w:name="_Toc25613"/>
      <w:r>
        <w:rPr>
          <w:rFonts w:hint="eastAsia" w:ascii="黑体" w:hAnsi="黑体" w:eastAsia="黑体" w:cs="黑体"/>
          <w:b w:val="0"/>
          <w:bCs w:val="0"/>
          <w:sz w:val="24"/>
          <w:szCs w:val="24"/>
          <w:lang w:val="en-US" w:eastAsia="zh-CN"/>
        </w:rPr>
        <w:t>2.3 MySQL数据库简介</w:t>
      </w:r>
      <w:bookmarkEnd w:id="109"/>
      <w:bookmarkEnd w:id="110"/>
      <w:bookmarkEnd w:id="111"/>
      <w:bookmarkEnd w:id="112"/>
      <w:bookmarkEnd w:id="113"/>
      <w:bookmarkEnd w:id="114"/>
      <w:bookmarkEnd w:id="115"/>
      <w:bookmarkEnd w:id="11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MySQL</w:t>
      </w:r>
      <w:r>
        <w:rPr>
          <w:rFonts w:hint="eastAsia" w:ascii="Times New Roman" w:hAnsi="Times New Roman" w:eastAsia="宋体"/>
          <w:b w:val="0"/>
          <w:bCs w:val="0"/>
          <w:sz w:val="24"/>
          <w:szCs w:val="24"/>
          <w:vertAlign w:val="superscript"/>
          <w:lang w:val="en-US" w:eastAsia="zh-CN"/>
        </w:rPr>
        <w:t>[6]</w:t>
      </w:r>
      <w:r>
        <w:rPr>
          <w:rFonts w:hint="eastAsia" w:ascii="Times New Roman" w:hAnsi="Times New Roman" w:eastAsia="宋体"/>
          <w:b w:val="0"/>
          <w:bCs w:val="0"/>
          <w:sz w:val="24"/>
          <w:szCs w:val="24"/>
          <w:lang w:val="en-US" w:eastAsia="zh-CN"/>
        </w:rPr>
        <w:t>是最流行的关系型数据库管理系统之一，在 WEB 应用方面，MySQL是最好的 RDBMS (Relational Database Management System，关系数据库管理系统) 应用软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MySQL是一种关系数据库管理系统，关系数据库将数据保存在不同的表中，而不是将所有数据放在一个大仓库内，这样就增加了速度并提高了灵活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由于其社区版的性能卓越，搭配 PHP 和 Apache 可组成良好的开发环境。</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117" w:name="_Toc22056"/>
      <w:bookmarkStart w:id="118" w:name="_Toc4237"/>
      <w:bookmarkStart w:id="119" w:name="_Toc29511"/>
      <w:bookmarkStart w:id="120" w:name="_Toc31338"/>
      <w:bookmarkStart w:id="121" w:name="_Toc11941"/>
      <w:bookmarkStart w:id="122" w:name="_Toc11963"/>
      <w:r>
        <w:rPr>
          <w:rFonts w:hint="eastAsia" w:ascii="黑体" w:hAnsi="黑体" w:eastAsia="黑体" w:cs="黑体"/>
          <w:b w:val="0"/>
          <w:bCs w:val="0"/>
          <w:sz w:val="24"/>
          <w:szCs w:val="24"/>
          <w:lang w:val="en-US" w:eastAsia="zh-CN"/>
        </w:rPr>
        <w:t>2.4 JavaWeb的优势</w:t>
      </w:r>
      <w:bookmarkEnd w:id="117"/>
      <w:bookmarkEnd w:id="118"/>
      <w:bookmarkEnd w:id="119"/>
      <w:bookmarkEnd w:id="120"/>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bookmarkStart w:id="123" w:name="_Toc8036"/>
      <w:bookmarkStart w:id="124" w:name="_Toc29350"/>
      <w:bookmarkStart w:id="125" w:name="_Toc32417"/>
      <w:r>
        <w:rPr>
          <w:rFonts w:hint="eastAsia" w:ascii="Times New Roman" w:hAnsi="Times New Roman" w:eastAsia="宋体" w:cs="黑体"/>
          <w:b w:val="0"/>
          <w:bCs w:val="0"/>
          <w:sz w:val="24"/>
          <w:szCs w:val="24"/>
          <w:lang w:val="en-US" w:eastAsia="zh-CN"/>
        </w:rPr>
        <w:t>1、开发成本低廉，但可靠性和安全性高，Sun公司免费提供用来开发Java应用程序的一切，不必付任何的版税，只需要为网站代码跟空间买单而并不需要涉及其他方面的费用。</w:t>
      </w:r>
      <w:bookmarkEnd w:id="123"/>
      <w:bookmarkEnd w:id="124"/>
      <w:bookmarkEnd w:id="125"/>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bookmarkStart w:id="126" w:name="_Toc25462"/>
      <w:bookmarkStart w:id="127" w:name="_Toc6455"/>
      <w:bookmarkStart w:id="128" w:name="_Toc7962"/>
      <w:r>
        <w:rPr>
          <w:rFonts w:hint="eastAsia" w:ascii="Times New Roman" w:hAnsi="Times New Roman" w:eastAsia="宋体" w:cs="黑体"/>
          <w:b w:val="0"/>
          <w:bCs w:val="0"/>
          <w:sz w:val="24"/>
          <w:szCs w:val="24"/>
          <w:lang w:val="en-US" w:eastAsia="zh-CN"/>
        </w:rPr>
        <w:t>2、JAVA系统跨平台，“一次编写，随处运行”，资源占用较少，Java系统有“垃圾回收”机制，可节约调试错误的时间，也减轻了服务器的负担。</w:t>
      </w:r>
      <w:bookmarkEnd w:id="126"/>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bookmarkStart w:id="129" w:name="_Toc5561"/>
      <w:bookmarkStart w:id="130" w:name="_Toc15619"/>
      <w:bookmarkStart w:id="131" w:name="_Toc26416"/>
      <w:r>
        <w:rPr>
          <w:rFonts w:hint="eastAsia" w:ascii="Times New Roman" w:hAnsi="Times New Roman" w:eastAsia="宋体" w:cs="黑体"/>
          <w:b w:val="0"/>
          <w:bCs w:val="0"/>
          <w:sz w:val="24"/>
          <w:szCs w:val="24"/>
          <w:lang w:val="en-US" w:eastAsia="zh-CN"/>
        </w:rPr>
        <w:t>3、企业应用的成熟平台，CIO视角重点围观，Java技术的企业应用旨在提升企业竞争力，其市场份额是同类技术中最大的。</w:t>
      </w:r>
      <w:bookmarkEnd w:id="129"/>
      <w:bookmarkEnd w:id="130"/>
      <w:bookmarkEnd w:id="13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黑体" w:hAnsi="黑体" w:eastAsia="黑体" w:cs="黑体"/>
          <w:b w:val="0"/>
          <w:bCs w:val="0"/>
          <w:sz w:val="32"/>
          <w:szCs w:val="32"/>
          <w:lang w:val="en-US" w:eastAsia="zh-CN"/>
        </w:rPr>
      </w:pPr>
      <w:bookmarkStart w:id="132" w:name="_Toc21678"/>
      <w:bookmarkStart w:id="133" w:name="_Toc12462"/>
      <w:bookmarkStart w:id="134" w:name="_Toc19333"/>
      <w:bookmarkStart w:id="135" w:name="_Toc24436"/>
      <w:bookmarkStart w:id="136" w:name="_Toc5749"/>
      <w:bookmarkStart w:id="137" w:name="_Toc8689"/>
      <w:bookmarkStart w:id="138" w:name="_Toc9721"/>
      <w:bookmarkStart w:id="139" w:name="_Toc32100"/>
      <w:r>
        <w:rPr>
          <w:rFonts w:hint="eastAsia" w:ascii="黑体" w:hAnsi="黑体" w:eastAsia="黑体" w:cs="黑体"/>
          <w:b w:val="0"/>
          <w:bCs w:val="0"/>
          <w:sz w:val="32"/>
          <w:szCs w:val="32"/>
          <w:lang w:val="en-US" w:eastAsia="zh-CN"/>
        </w:rPr>
        <w:t>3 系统设计</w:t>
      </w:r>
      <w:bookmarkEnd w:id="132"/>
      <w:bookmarkEnd w:id="133"/>
      <w:bookmarkEnd w:id="134"/>
      <w:bookmarkEnd w:id="135"/>
      <w:bookmarkEnd w:id="136"/>
      <w:bookmarkEnd w:id="137"/>
      <w:bookmarkEnd w:id="138"/>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140" w:name="_Toc18239"/>
      <w:bookmarkStart w:id="141" w:name="_Toc4258"/>
      <w:bookmarkStart w:id="142" w:name="_Toc26022"/>
      <w:bookmarkStart w:id="143" w:name="_Toc27309"/>
      <w:bookmarkStart w:id="144" w:name="_Toc14503"/>
      <w:bookmarkStart w:id="145" w:name="_Toc23737"/>
      <w:bookmarkStart w:id="146" w:name="_Toc11348"/>
      <w:bookmarkStart w:id="147" w:name="_Toc17244"/>
      <w:r>
        <w:rPr>
          <w:rFonts w:hint="eastAsia" w:ascii="黑体" w:hAnsi="黑体" w:eastAsia="黑体" w:cs="黑体"/>
          <w:b w:val="0"/>
          <w:bCs w:val="0"/>
          <w:sz w:val="24"/>
          <w:szCs w:val="24"/>
          <w:lang w:val="en-US" w:eastAsia="zh-CN"/>
        </w:rPr>
        <w:t>3.1 系统功能</w:t>
      </w:r>
      <w:bookmarkEnd w:id="140"/>
      <w:bookmarkEnd w:id="141"/>
      <w:bookmarkEnd w:id="142"/>
      <w:bookmarkEnd w:id="143"/>
      <w:bookmarkEnd w:id="144"/>
      <w:bookmarkEnd w:id="145"/>
      <w:bookmarkEnd w:id="146"/>
      <w:bookmarkEnd w:id="14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楷体" w:hAnsi="楷体" w:eastAsia="楷体" w:cs="楷体"/>
          <w:b w:val="0"/>
          <w:bCs w:val="0"/>
          <w:sz w:val="24"/>
          <w:szCs w:val="24"/>
          <w:lang w:val="en-US" w:eastAsia="zh-CN"/>
        </w:rPr>
      </w:pPr>
      <w:bookmarkStart w:id="148" w:name="_Toc29685"/>
      <w:bookmarkStart w:id="149" w:name="_Toc21955"/>
      <w:bookmarkStart w:id="150" w:name="_Toc5388"/>
      <w:bookmarkStart w:id="151" w:name="_Toc30520"/>
      <w:bookmarkStart w:id="152" w:name="_Toc19504"/>
      <w:bookmarkStart w:id="153" w:name="_Toc27295"/>
      <w:r>
        <w:rPr>
          <w:rFonts w:hint="eastAsia" w:ascii="楷体" w:hAnsi="楷体" w:eastAsia="楷体" w:cs="楷体"/>
          <w:b w:val="0"/>
          <w:bCs w:val="0"/>
          <w:sz w:val="24"/>
          <w:szCs w:val="24"/>
          <w:lang w:val="en-US" w:eastAsia="zh-CN"/>
        </w:rPr>
        <w:t>3.1.1 基本功能</w:t>
      </w:r>
      <w:bookmarkEnd w:id="148"/>
      <w:bookmarkEnd w:id="149"/>
      <w:bookmarkEnd w:id="150"/>
      <w:bookmarkEnd w:id="151"/>
      <w:bookmarkEnd w:id="152"/>
      <w:bookmarkEnd w:id="15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bookmarkStart w:id="154" w:name="_Toc16022"/>
      <w:bookmarkStart w:id="155" w:name="_Toc5428"/>
      <w:bookmarkStart w:id="156" w:name="_Toc13479"/>
      <w:r>
        <w:rPr>
          <w:rFonts w:hint="eastAsia" w:asciiTheme="minorEastAsia" w:hAnsiTheme="minorEastAsia" w:cstheme="minorEastAsia"/>
          <w:b w:val="0"/>
          <w:bCs w:val="0"/>
          <w:sz w:val="24"/>
          <w:szCs w:val="24"/>
          <w:lang w:val="en-US" w:eastAsia="zh-CN"/>
        </w:rPr>
        <w:t>为了满足业主的生活需求，本</w:t>
      </w:r>
      <w:r>
        <w:rPr>
          <w:rFonts w:hint="eastAsia" w:asciiTheme="minorEastAsia" w:hAnsiTheme="minorEastAsia" w:eastAsiaTheme="minorEastAsia" w:cstheme="minorEastAsia"/>
          <w:b w:val="0"/>
          <w:bCs w:val="0"/>
          <w:sz w:val="24"/>
          <w:szCs w:val="24"/>
          <w:lang w:val="en-US" w:eastAsia="zh-CN"/>
        </w:rPr>
        <w:t>系统包含的</w:t>
      </w:r>
      <w:r>
        <w:rPr>
          <w:rFonts w:hint="eastAsia" w:asciiTheme="minorEastAsia" w:hAnsiTheme="minorEastAsia" w:cstheme="minorEastAsia"/>
          <w:b w:val="0"/>
          <w:bCs w:val="0"/>
          <w:sz w:val="24"/>
          <w:szCs w:val="24"/>
          <w:lang w:val="en-US" w:eastAsia="zh-CN"/>
        </w:rPr>
        <w:t>基本</w:t>
      </w:r>
      <w:r>
        <w:rPr>
          <w:rFonts w:hint="eastAsia" w:asciiTheme="minorEastAsia" w:hAnsiTheme="minorEastAsia" w:eastAsiaTheme="minorEastAsia" w:cstheme="minorEastAsia"/>
          <w:b w:val="0"/>
          <w:bCs w:val="0"/>
          <w:sz w:val="24"/>
          <w:szCs w:val="24"/>
          <w:lang w:val="en-US" w:eastAsia="zh-CN"/>
        </w:rPr>
        <w:t>功能如下：①实现系统管理人员通过账户密码或者手机端扫描系统二维码进入系统，进行查看；②实现对业主及相关信息进行管理</w:t>
      </w:r>
      <w:r>
        <w:rPr>
          <w:rFonts w:hint="eastAsia" w:asciiTheme="minorEastAsia" w:hAnsiTheme="minorEastAsia" w:cstheme="minorEastAsia"/>
          <w:b w:val="0"/>
          <w:bCs w:val="0"/>
          <w:sz w:val="24"/>
          <w:szCs w:val="24"/>
          <w:lang w:val="en-US" w:eastAsia="zh-CN"/>
        </w:rPr>
        <w:t>；</w:t>
      </w:r>
      <w:r>
        <w:rPr>
          <w:rFonts w:hint="eastAsia" w:asciiTheme="minorEastAsia" w:hAnsiTheme="minorEastAsia" w:eastAsiaTheme="minorEastAsia" w:cstheme="minorEastAsia"/>
          <w:b w:val="0"/>
          <w:bCs w:val="0"/>
          <w:sz w:val="24"/>
          <w:szCs w:val="24"/>
          <w:lang w:val="en-US" w:eastAsia="zh-CN"/>
        </w:rPr>
        <w:t>③发布小区公告</w:t>
      </w:r>
      <w:r>
        <w:rPr>
          <w:rFonts w:hint="eastAsia" w:asciiTheme="minorEastAsia" w:hAnsiTheme="minorEastAsia" w:cstheme="minorEastAsia"/>
          <w:b w:val="0"/>
          <w:bCs w:val="0"/>
          <w:sz w:val="24"/>
          <w:szCs w:val="24"/>
          <w:lang w:val="en-US" w:eastAsia="zh-CN"/>
        </w:rPr>
        <w:t>；</w:t>
      </w:r>
      <w:r>
        <w:rPr>
          <w:rFonts w:hint="eastAsia" w:asciiTheme="minorEastAsia" w:hAnsiTheme="minorEastAsia" w:eastAsiaTheme="minorEastAsia" w:cstheme="minorEastAsia"/>
          <w:b w:val="0"/>
          <w:bCs w:val="0"/>
          <w:sz w:val="24"/>
          <w:szCs w:val="24"/>
          <w:lang w:val="en-US" w:eastAsia="zh-CN"/>
        </w:rPr>
        <w:t>④对小区住户所提交的报修单进行派单处理</w:t>
      </w:r>
      <w:r>
        <w:rPr>
          <w:rFonts w:hint="eastAsia" w:asciiTheme="minorEastAsia" w:hAnsiTheme="minorEastAsia" w:cstheme="minorEastAsia"/>
          <w:b w:val="0"/>
          <w:bCs w:val="0"/>
          <w:sz w:val="24"/>
          <w:szCs w:val="24"/>
          <w:lang w:val="en-US" w:eastAsia="zh-CN"/>
        </w:rPr>
        <w:t>；</w:t>
      </w:r>
      <w:r>
        <w:rPr>
          <w:rFonts w:hint="eastAsia" w:asciiTheme="minorEastAsia" w:hAnsiTheme="minorEastAsia" w:eastAsiaTheme="minorEastAsia" w:cstheme="minorEastAsia"/>
          <w:b w:val="0"/>
          <w:bCs w:val="0"/>
          <w:sz w:val="24"/>
          <w:szCs w:val="24"/>
          <w:lang w:val="en-US" w:eastAsia="zh-CN"/>
        </w:rPr>
        <w:t>⑤查询及回复业主的评论</w:t>
      </w:r>
      <w:r>
        <w:rPr>
          <w:rFonts w:hint="eastAsia" w:asciiTheme="minorEastAsia" w:hAnsiTheme="minorEastAsia" w:cstheme="minorEastAsia"/>
          <w:b w:val="0"/>
          <w:bCs w:val="0"/>
          <w:sz w:val="24"/>
          <w:szCs w:val="24"/>
          <w:lang w:val="en-US" w:eastAsia="zh-CN"/>
        </w:rPr>
        <w:t>；</w:t>
      </w:r>
      <w:r>
        <w:rPr>
          <w:rFonts w:hint="eastAsia" w:asciiTheme="minorEastAsia" w:hAnsiTheme="minorEastAsia" w:eastAsiaTheme="minorEastAsia" w:cstheme="minorEastAsia"/>
          <w:b w:val="0"/>
          <w:bCs w:val="0"/>
          <w:sz w:val="24"/>
          <w:szCs w:val="24"/>
          <w:lang w:val="en-US" w:eastAsia="zh-CN"/>
        </w:rPr>
        <w:t>⑥管理住户的相关缴费等功能；⑦实现对历史维修单信息单的处理过程及结果查询；⑧实现按照对线上保修、线上缴费、线上投诉等内容进行分类统计分析，并形成相关报表。</w:t>
      </w:r>
      <w:bookmarkEnd w:id="154"/>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楷体" w:hAnsi="楷体" w:eastAsia="楷体" w:cs="楷体"/>
          <w:b w:val="0"/>
          <w:bCs w:val="0"/>
          <w:sz w:val="24"/>
          <w:szCs w:val="24"/>
          <w:lang w:val="en-US" w:eastAsia="zh-CN"/>
        </w:rPr>
      </w:pPr>
      <w:bookmarkStart w:id="157" w:name="_Toc29651"/>
      <w:bookmarkStart w:id="158" w:name="_Toc15051"/>
      <w:bookmarkStart w:id="159" w:name="_Toc21516"/>
      <w:bookmarkStart w:id="160" w:name="_Toc23882"/>
      <w:bookmarkStart w:id="161" w:name="_Toc21795"/>
      <w:bookmarkStart w:id="162" w:name="_Toc15017"/>
      <w:r>
        <w:rPr>
          <w:rFonts w:hint="eastAsia" w:ascii="楷体" w:hAnsi="楷体" w:eastAsia="楷体" w:cs="楷体"/>
          <w:b w:val="0"/>
          <w:bCs w:val="0"/>
          <w:sz w:val="24"/>
          <w:szCs w:val="24"/>
          <w:lang w:val="en-US" w:eastAsia="zh-CN"/>
        </w:rPr>
        <w:t>3.1.2特色功能</w:t>
      </w:r>
      <w:bookmarkEnd w:id="157"/>
      <w:bookmarkEnd w:id="158"/>
      <w:bookmarkEnd w:id="159"/>
      <w:bookmarkEnd w:id="160"/>
      <w:bookmarkEnd w:id="161"/>
      <w:bookmarkEnd w:id="16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Theme="minorEastAsia" w:hAnsiTheme="minorEastAsia" w:eastAsiaTheme="minorEastAsia" w:cstheme="minorEastAsia"/>
          <w:b w:val="0"/>
          <w:bCs w:val="0"/>
          <w:sz w:val="24"/>
          <w:szCs w:val="24"/>
          <w:lang w:val="en-US" w:eastAsia="zh-CN"/>
        </w:rPr>
      </w:pPr>
      <w:bookmarkStart w:id="163" w:name="_Toc16574"/>
      <w:bookmarkStart w:id="164" w:name="_Toc8373"/>
      <w:r>
        <w:rPr>
          <w:rFonts w:hint="eastAsia" w:asciiTheme="minorEastAsia" w:hAnsiTheme="minorEastAsia" w:eastAsiaTheme="minorEastAsia" w:cstheme="minorEastAsia"/>
          <w:b/>
          <w:bCs/>
          <w:sz w:val="24"/>
          <w:szCs w:val="24"/>
          <w:lang w:val="en-US" w:eastAsia="zh-CN"/>
        </w:rPr>
        <w:t>聊天室</w:t>
      </w:r>
      <w:r>
        <w:rPr>
          <w:rFonts w:hint="eastAsia" w:asciiTheme="minorEastAsia" w:hAnsiTheme="minorEastAsia" w:eastAsiaTheme="minorEastAsia" w:cstheme="minorEastAsia"/>
          <w:b w:val="0"/>
          <w:bCs w:val="0"/>
          <w:sz w:val="24"/>
          <w:szCs w:val="24"/>
          <w:lang w:val="en-US" w:eastAsia="zh-CN"/>
        </w:rPr>
        <w:t>：</w:t>
      </w:r>
      <w:r>
        <w:rPr>
          <w:rFonts w:hint="eastAsia" w:asciiTheme="minorEastAsia" w:hAnsiTheme="minorEastAsia" w:cstheme="minorEastAsia"/>
          <w:b w:val="0"/>
          <w:bCs w:val="0"/>
          <w:sz w:val="24"/>
          <w:szCs w:val="24"/>
          <w:lang w:val="en-US" w:eastAsia="zh-CN"/>
        </w:rPr>
        <w:t>能</w:t>
      </w:r>
      <w:r>
        <w:rPr>
          <w:rFonts w:hint="eastAsia" w:asciiTheme="minorEastAsia" w:hAnsiTheme="minorEastAsia" w:eastAsiaTheme="minorEastAsia" w:cstheme="minorEastAsia"/>
          <w:b w:val="0"/>
          <w:bCs w:val="0"/>
          <w:sz w:val="24"/>
          <w:szCs w:val="24"/>
          <w:lang w:val="en-US" w:eastAsia="zh-CN"/>
        </w:rPr>
        <w:t>实现各个业主时时交流</w:t>
      </w:r>
      <w:r>
        <w:rPr>
          <w:rFonts w:hint="eastAsia" w:asciiTheme="minorEastAsia" w:hAnsiTheme="minorEastAsia" w:cstheme="minorEastAsia"/>
          <w:b w:val="0"/>
          <w:bCs w:val="0"/>
          <w:sz w:val="24"/>
          <w:szCs w:val="24"/>
          <w:lang w:val="en-US" w:eastAsia="zh-CN"/>
        </w:rPr>
        <w:t>沟通，类似于网页版QQ群。</w:t>
      </w:r>
      <w:bookmarkEnd w:id="163"/>
      <w:bookmarkEnd w:id="16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bookmarkStart w:id="165" w:name="_Toc6423"/>
      <w:bookmarkStart w:id="166" w:name="_Toc7072"/>
      <w:bookmarkStart w:id="167" w:name="_Toc12536"/>
      <w:r>
        <w:rPr>
          <w:rFonts w:hint="eastAsia" w:asciiTheme="minorEastAsia" w:hAnsiTheme="minorEastAsia" w:cstheme="minorEastAsia"/>
          <w:b w:val="0"/>
          <w:bCs w:val="0"/>
          <w:sz w:val="24"/>
          <w:szCs w:val="24"/>
          <w:lang w:val="en-US" w:eastAsia="zh-CN"/>
        </w:rPr>
        <w:t>随着时代的进步互联网的发展，越来越多的人们住进了智能小区，曾经从盖房到装修到入住这些繁琐又负责的流程都需要自己亲手操办，现在却只需要付钱就能住进到既舒适又便捷的小区房，可以说生活质量得到了极大的提升。但是，收获方便舒适的生活的同时，人们好像又失去了什么，走进小区房家家门户紧闭，过道上基本见不到人，所谓的邻居真的就只是邻居了，也许有的人住了不知道多久估计还不知道有哪些邻居。可以发现小区房阻碍了邻居与邻居之间的交流，我感觉这是一个小区房极大的弊端。</w:t>
      </w:r>
      <w:bookmarkEnd w:id="165"/>
      <w:bookmarkEnd w:id="166"/>
      <w:bookmarkEnd w:id="16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bookmarkStart w:id="168" w:name="_Toc9190"/>
      <w:bookmarkStart w:id="169" w:name="_Toc9544"/>
      <w:bookmarkStart w:id="170" w:name="_Toc28980"/>
      <w:r>
        <w:rPr>
          <w:rFonts w:hint="eastAsia" w:asciiTheme="minorEastAsia" w:hAnsiTheme="minorEastAsia" w:cstheme="minorEastAsia"/>
          <w:b w:val="0"/>
          <w:bCs w:val="0"/>
          <w:sz w:val="24"/>
          <w:szCs w:val="24"/>
          <w:lang w:val="en-US" w:eastAsia="zh-CN"/>
        </w:rPr>
        <w:t>结合自己的生活习惯就此弊端我想到了解决方法，在业主功能界面添加类似QQ、微信的聊天功能，聊天昵称采用实名制，这样方便邻里间的沟通与交流。</w:t>
      </w:r>
      <w:bookmarkEnd w:id="168"/>
      <w:bookmarkEnd w:id="169"/>
      <w:bookmarkEnd w:id="17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组织活动</w:t>
      </w:r>
      <w:r>
        <w:rPr>
          <w:rFonts w:hint="eastAsia" w:asciiTheme="minorEastAsia" w:hAnsiTheme="minorEastAsia" w:cstheme="minorEastAsia"/>
          <w:b w:val="0"/>
          <w:bCs w:val="0"/>
          <w:sz w:val="24"/>
          <w:szCs w:val="24"/>
          <w:lang w:val="en-US" w:eastAsia="zh-CN"/>
        </w:rPr>
        <w:t>：组织小区活动，发起人为活动策划，其他人参与活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bookmarkStart w:id="171" w:name="_Toc12836"/>
      <w:bookmarkStart w:id="172" w:name="_Toc18745"/>
      <w:bookmarkStart w:id="173" w:name="_Toc12095"/>
      <w:r>
        <w:rPr>
          <w:rFonts w:hint="eastAsia" w:asciiTheme="minorEastAsia" w:hAnsiTheme="minorEastAsia" w:cstheme="minorEastAsia"/>
          <w:b w:val="0"/>
          <w:bCs w:val="0"/>
          <w:sz w:val="24"/>
          <w:szCs w:val="24"/>
          <w:lang w:val="en-US" w:eastAsia="zh-CN"/>
        </w:rPr>
        <w:t>孩子是一个家庭的核心，孩子身心健康的发展比什么重要，回想自己儿时的生活，哪有什么手机、电脑、pad等电子设备让我们玩耍，顶多就是小霸王游戏机了。现在的孩子与同龄人接触的机会很少尤其是小区里的孩子们，他们很多都是与电子游戏为友，这样既伤害了孩子们的眼睛也不利于孩子的交流沟通能力的发展，所以提高孩子们的沟通交流能力是一项很重要的事。</w:t>
      </w:r>
      <w:bookmarkEnd w:id="171"/>
      <w:bookmarkEnd w:id="172"/>
      <w:bookmarkEnd w:id="173"/>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bookmarkStart w:id="174" w:name="_Toc8157"/>
      <w:bookmarkStart w:id="175" w:name="_Toc2693"/>
      <w:bookmarkStart w:id="176" w:name="_Toc10030"/>
      <w:r>
        <w:rPr>
          <w:rFonts w:hint="eastAsia" w:asciiTheme="minorEastAsia" w:hAnsiTheme="minorEastAsia" w:cstheme="minorEastAsia"/>
          <w:b w:val="0"/>
          <w:bCs w:val="0"/>
          <w:sz w:val="24"/>
          <w:szCs w:val="24"/>
          <w:lang w:val="en-US" w:eastAsia="zh-CN"/>
        </w:rPr>
        <w:t>结合自己的经历，我了解孩子们需要的不是冷酷的电子游戏，而是活泼可爱的同龄玩伴，这样才能让孩子们既得到真正的快乐又能提高自己的沟通能力。在业主功能界面增加举办集体活动的功能类似于亲子活动，活动有发起者（策划者）、参与者、活动内容等，活动的内容需要管理员的审核，如果不合理则不成立。</w:t>
      </w:r>
      <w:bookmarkEnd w:id="174"/>
      <w:bookmarkEnd w:id="175"/>
      <w:bookmarkEnd w:id="176"/>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2"/>
        <w:rPr>
          <w:rFonts w:hint="eastAsia" w:ascii="楷体" w:hAnsi="楷体" w:eastAsia="楷体" w:cs="楷体"/>
          <w:b w:val="0"/>
          <w:bCs w:val="0"/>
          <w:sz w:val="24"/>
          <w:szCs w:val="24"/>
          <w:lang w:val="en-US" w:eastAsia="zh-CN"/>
        </w:rPr>
      </w:pPr>
      <w:bookmarkStart w:id="177" w:name="_Toc21877"/>
      <w:bookmarkStart w:id="178" w:name="_Toc22939"/>
      <w:bookmarkStart w:id="179" w:name="_Toc17736"/>
      <w:bookmarkStart w:id="180" w:name="_Toc20282"/>
      <w:bookmarkStart w:id="181" w:name="_Toc13828"/>
      <w:bookmarkStart w:id="182" w:name="_Toc4515"/>
      <w:r>
        <w:rPr>
          <w:rFonts w:hint="eastAsia" w:ascii="楷体" w:hAnsi="楷体" w:eastAsia="楷体" w:cs="楷体"/>
          <w:b w:val="0"/>
          <w:bCs w:val="0"/>
          <w:sz w:val="24"/>
          <w:szCs w:val="24"/>
          <w:lang w:val="en-US" w:eastAsia="zh-CN"/>
        </w:rPr>
        <w:t>3.1.3 各部分功能介绍</w:t>
      </w:r>
      <w:bookmarkEnd w:id="177"/>
      <w:bookmarkEnd w:id="178"/>
      <w:bookmarkEnd w:id="179"/>
      <w:bookmarkEnd w:id="180"/>
      <w:bookmarkEnd w:id="181"/>
      <w:bookmarkEnd w:id="18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前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a) 个人中心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业主可以在这个模块填写自己的个人信息包括：姓名、性别、电话、小区地址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b) 投诉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对自己不满意的事情或者工作人员进行投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c) 建议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传递自己觉得有用的对小区有意义的建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d) 报修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告诉物业家里某个设置如门等故障需要检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e) 查看公告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管理员发布的公告。</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f) 缴费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缴纳物业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g) 注册、登录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注册账号、登录物业管理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h) 找回密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业主可以通过验证信息找回密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i) 发起活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发起者发起活动，其他业主可以看到活动详情。</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j) 聊天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各个业主可以在这个模块自由聊天。</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k)注销</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退出系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后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a) 发布公告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发布小区公告。</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b) 管理投诉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并处理投诉信息，不合理的可以进行删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c) 管理建议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回复建议，不合理的可以进行删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d) 管理报修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并处理报修信息，不合理的可以进行删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e)管理缴费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用户缴费情况，可以查看历史记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f) 统计分析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统计相关信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g) 管理业主信息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管理人员可以添加、删除、修改、查看业主信息，可以通过验证用户信息来。找回密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h) 登录模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管理员登录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i) 活动审核</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审核业主发起的活动是否合理合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j) 注销</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退出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总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object>
          <v:shape id="_x0000_i1025" o:spt="75" type="#_x0000_t75" style="height:173.15pt;width:414.9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管理员：</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object>
          <v:shape id="_x0000_i1026" o:spt="75" type="#_x0000_t75" style="height:160.5pt;width:270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业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object>
          <v:shape id="_x0000_i1027" o:spt="75" type="#_x0000_t75" style="height:160.5pt;width:282.75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黑体" w:hAnsi="黑体" w:eastAsia="黑体" w:cs="黑体"/>
          <w:b w:val="0"/>
          <w:bCs w:val="0"/>
          <w:sz w:val="32"/>
          <w:szCs w:val="32"/>
          <w:lang w:val="en-US" w:eastAsia="zh-CN"/>
        </w:rPr>
      </w:pPr>
      <w:bookmarkStart w:id="183" w:name="_Toc3403"/>
      <w:bookmarkStart w:id="184" w:name="_Toc5417"/>
      <w:bookmarkStart w:id="185" w:name="_Toc23596"/>
      <w:bookmarkStart w:id="186" w:name="_Toc20265"/>
      <w:bookmarkStart w:id="187" w:name="_Toc15253"/>
      <w:bookmarkStart w:id="188" w:name="_Toc22222"/>
      <w:bookmarkStart w:id="189" w:name="_Toc6615"/>
      <w:bookmarkStart w:id="190" w:name="_Toc8451"/>
      <w:r>
        <w:rPr>
          <w:rFonts w:hint="eastAsia" w:ascii="黑体" w:hAnsi="黑体" w:eastAsia="黑体" w:cs="黑体"/>
          <w:b w:val="0"/>
          <w:bCs w:val="0"/>
          <w:sz w:val="32"/>
          <w:szCs w:val="32"/>
          <w:lang w:val="en-US" w:eastAsia="zh-CN"/>
        </w:rPr>
        <w:t>4 系统</w:t>
      </w:r>
      <w:bookmarkEnd w:id="183"/>
      <w:bookmarkEnd w:id="184"/>
      <w:r>
        <w:rPr>
          <w:rFonts w:hint="eastAsia" w:ascii="黑体" w:hAnsi="黑体" w:eastAsia="黑体" w:cs="黑体"/>
          <w:b w:val="0"/>
          <w:bCs w:val="0"/>
          <w:sz w:val="32"/>
          <w:szCs w:val="32"/>
          <w:lang w:val="en-US" w:eastAsia="zh-CN"/>
        </w:rPr>
        <w:t>需求</w:t>
      </w:r>
      <w:bookmarkEnd w:id="185"/>
      <w:bookmarkEnd w:id="186"/>
      <w:bookmarkEnd w:id="187"/>
      <w:bookmarkEnd w:id="188"/>
      <w:r>
        <w:rPr>
          <w:rFonts w:hint="eastAsia" w:ascii="黑体" w:hAnsi="黑体" w:eastAsia="黑体" w:cs="黑体"/>
          <w:b w:val="0"/>
          <w:bCs w:val="0"/>
          <w:sz w:val="32"/>
          <w:szCs w:val="32"/>
          <w:lang w:val="en-US" w:eastAsia="zh-CN"/>
        </w:rPr>
        <w:t>及实现方案</w:t>
      </w:r>
      <w:bookmarkEnd w:id="189"/>
      <w:bookmarkEnd w:id="19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pStyle w:val="2"/>
        <w:pageBreakBefore w:val="0"/>
        <w:kinsoku/>
        <w:wordWrap/>
        <w:overflowPunct/>
        <w:topLinePunct w:val="0"/>
        <w:autoSpaceDE/>
        <w:autoSpaceDN/>
        <w:bidi w:val="0"/>
        <w:adjustRightInd/>
        <w:snapToGrid/>
        <w:spacing w:line="360" w:lineRule="auto"/>
        <w:ind w:left="0" w:leftChars="0" w:right="0" w:rightChars="0" w:firstLine="720" w:firstLineChars="200"/>
        <w:textAlignment w:val="auto"/>
        <w:outlineLvl w:val="1"/>
        <w:rPr>
          <w:rFonts w:hint="eastAsia" w:ascii="黑体" w:cs="黑体"/>
          <w:sz w:val="24"/>
          <w:szCs w:val="24"/>
        </w:rPr>
      </w:pPr>
      <w:bookmarkStart w:id="191" w:name="_Toc11735"/>
      <w:bookmarkStart w:id="192" w:name="_Toc26392"/>
      <w:bookmarkStart w:id="193" w:name="_Toc9806"/>
      <w:bookmarkStart w:id="194" w:name="_Toc6145"/>
      <w:bookmarkStart w:id="195" w:name="_Toc31387"/>
      <w:bookmarkStart w:id="196" w:name="_Toc4671"/>
      <w:bookmarkStart w:id="197" w:name="_Toc6701"/>
      <w:bookmarkStart w:id="198" w:name="_Toc290729330"/>
      <w:bookmarkStart w:id="199" w:name="_Toc290728546"/>
      <w:bookmarkStart w:id="200" w:name="_Toc290880715"/>
      <w:bookmarkStart w:id="201" w:name="_Toc288476620"/>
      <w:bookmarkStart w:id="202" w:name="_Toc20660"/>
      <w:bookmarkStart w:id="203" w:name="_Toc131905904"/>
      <w:bookmarkStart w:id="204" w:name="_Toc287248785"/>
      <w:bookmarkStart w:id="205" w:name="_Toc5848"/>
      <w:r>
        <w:rPr>
          <w:rFonts w:ascii="黑体" w:cs="黑体"/>
          <w:sz w:val="24"/>
          <w:szCs w:val="24"/>
        </w:rPr>
        <w:t xml:space="preserve">4.1  </w:t>
      </w:r>
      <w:r>
        <w:rPr>
          <w:rFonts w:hint="eastAsia" w:ascii="黑体" w:cs="黑体"/>
          <w:sz w:val="24"/>
          <w:szCs w:val="24"/>
        </w:rPr>
        <w:t>系统开发环境</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pPr>
        <w:ind w:firstLine="420" w:firstLineChars="0"/>
        <w:rPr>
          <w:rFonts w:hint="eastAsia" w:eastAsiaTheme="minorEastAsia"/>
          <w:lang w:val="en-US" w:eastAsia="zh-CN"/>
        </w:rPr>
      </w:pPr>
      <w:r>
        <w:rPr>
          <w:rFonts w:hint="eastAsia" w:ascii="黑体" w:cs="黑体"/>
          <w:sz w:val="24"/>
          <w:szCs w:val="24"/>
          <w:lang w:val="en-US" w:eastAsia="zh-CN"/>
        </w:rPr>
        <w:t>JDK 1.8 + Eclipse + Tomcat</w:t>
      </w:r>
    </w:p>
    <w:p>
      <w:pPr>
        <w:pageBreakBefore w:val="0"/>
        <w:kinsoku/>
        <w:wordWrap/>
        <w:overflowPunct/>
        <w:topLinePunct w:val="0"/>
        <w:autoSpaceDE/>
        <w:autoSpaceDN/>
        <w:bidi w:val="0"/>
        <w:adjustRightInd/>
        <w:snapToGrid/>
        <w:spacing w:line="360" w:lineRule="auto"/>
        <w:ind w:left="0" w:leftChars="0" w:right="0" w:rightChars="0" w:firstLine="720" w:firstLineChars="200"/>
        <w:textAlignment w:val="auto"/>
        <w:outlineLvl w:val="1"/>
        <w:rPr>
          <w:rFonts w:hint="eastAsia" w:ascii="黑体" w:hAnsi="黑体" w:eastAsia="黑体" w:cs="黑体"/>
          <w:sz w:val="24"/>
          <w:lang w:val="en-US" w:eastAsia="zh-CN"/>
        </w:rPr>
      </w:pPr>
      <w:bookmarkStart w:id="206" w:name="_Toc22628"/>
      <w:bookmarkStart w:id="207" w:name="_Toc15282"/>
      <w:bookmarkStart w:id="208" w:name="_Toc22716"/>
      <w:bookmarkStart w:id="209" w:name="_Toc4106"/>
      <w:bookmarkStart w:id="210" w:name="_Toc9433"/>
      <w:bookmarkStart w:id="211" w:name="_Toc539"/>
      <w:bookmarkStart w:id="212" w:name="_Toc25170"/>
      <w:bookmarkStart w:id="213" w:name="_Toc29235"/>
      <w:r>
        <w:rPr>
          <w:rFonts w:hint="eastAsia" w:ascii="黑体" w:hAnsi="黑体" w:eastAsia="黑体" w:cs="黑体"/>
          <w:sz w:val="24"/>
          <w:lang w:val="en-US" w:eastAsia="zh-CN"/>
        </w:rPr>
        <w:t>4.2 数据库</w:t>
      </w:r>
      <w:bookmarkEnd w:id="206"/>
      <w:bookmarkEnd w:id="207"/>
      <w:bookmarkEnd w:id="208"/>
      <w:bookmarkEnd w:id="209"/>
      <w:bookmarkEnd w:id="210"/>
      <w:bookmarkEnd w:id="211"/>
      <w:bookmarkEnd w:id="212"/>
      <w:bookmarkEnd w:id="213"/>
    </w:p>
    <w:p>
      <w:pPr>
        <w:pageBreakBefore w:val="0"/>
        <w:kinsoku/>
        <w:wordWrap/>
        <w:overflowPunct/>
        <w:topLinePunct w:val="0"/>
        <w:autoSpaceDE/>
        <w:autoSpaceDN/>
        <w:bidi w:val="0"/>
        <w:adjustRightInd/>
        <w:snapToGrid/>
        <w:spacing w:line="360" w:lineRule="auto"/>
        <w:ind w:left="0" w:leftChars="0" w:right="0" w:rightChars="0" w:firstLine="720" w:firstLineChars="200"/>
        <w:textAlignment w:val="auto"/>
        <w:rPr>
          <w:rFonts w:hint="eastAsia" w:ascii="Times New Roman" w:hAnsi="Times New Roman" w:cs="宋体" w:eastAsiaTheme="minorEastAsia"/>
          <w:sz w:val="24"/>
          <w:lang w:val="en-US" w:eastAsia="zh-CN"/>
        </w:rPr>
      </w:pPr>
      <w:r>
        <w:rPr>
          <w:rFonts w:hint="eastAsia" w:ascii="Times New Roman" w:hAnsi="Times New Roman" w:cs="宋体" w:eastAsiaTheme="minorEastAsia"/>
          <w:sz w:val="24"/>
          <w:lang w:val="en-US" w:eastAsia="zh-CN"/>
        </w:rPr>
        <w:t>Mysql是最流行的关系型数据库管理系统，</w:t>
      </w:r>
      <w:r>
        <w:rPr>
          <w:rFonts w:hint="eastAsia" w:ascii="Times New Roman" w:hAnsi="Times New Roman" w:cs="宋体"/>
          <w:sz w:val="24"/>
          <w:lang w:val="en-US" w:eastAsia="zh-CN"/>
        </w:rPr>
        <w:t>适合轻量级网站的开发，使用方便，无须繁琐的安装。</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214" w:name="_Toc27749"/>
      <w:bookmarkStart w:id="215" w:name="_Toc26773"/>
      <w:bookmarkStart w:id="216" w:name="_Toc30842"/>
      <w:bookmarkStart w:id="217" w:name="_Toc29996"/>
      <w:bookmarkStart w:id="218" w:name="_Toc9151"/>
      <w:bookmarkStart w:id="219" w:name="_Toc6163"/>
      <w:bookmarkStart w:id="220" w:name="_Toc16354"/>
      <w:bookmarkStart w:id="221" w:name="_Toc20875"/>
      <w:r>
        <w:rPr>
          <w:rFonts w:hint="eastAsia" w:ascii="黑体" w:hAnsi="黑体" w:eastAsia="黑体" w:cs="黑体"/>
          <w:b w:val="0"/>
          <w:bCs w:val="0"/>
          <w:sz w:val="24"/>
          <w:szCs w:val="24"/>
          <w:lang w:val="en-US" w:eastAsia="zh-CN"/>
        </w:rPr>
        <w:t>4.3 后端</w:t>
      </w:r>
      <w:bookmarkEnd w:id="214"/>
      <w:bookmarkEnd w:id="215"/>
      <w:bookmarkEnd w:id="216"/>
      <w:bookmarkEnd w:id="217"/>
      <w:bookmarkEnd w:id="218"/>
      <w:bookmarkEnd w:id="219"/>
      <w:bookmarkEnd w:id="220"/>
      <w:bookmarkEnd w:id="22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前提：后端使用者为管理员，系统默认的管理员账号为：admin，密码为：root，管理员需要填写昵称和电话才能进行操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登录：管理员可以凭借默认账号登录到系统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发布公告：管理员发布小区公告，系统自动的将管理员信息、发布时间和发布内容添加到公告表中，业主们可以参看公告。</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投诉管理：管理员可以查看投诉记录，并对投诉进行处理，系统自动将处理内容、处理时间和管理员信息添加到投诉表对应数据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建议管理：管理员可以查看建议信息，并对建议进行处理，系统自动将处理内容、处理时间和管理员信息添加到建议表对应数据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报修管理：管理员可以查看报修信息，并进行处理，系统将处理时间、处理过程、处理人信息添加到报修表中，处理结果由业主填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缴费管理：管理员可以查看业主的缴费记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统计分析：</w:t>
      </w:r>
      <w:r>
        <w:rPr>
          <w:rFonts w:hint="eastAsia" w:ascii="宋体" w:hAnsi="宋体"/>
          <w:sz w:val="24"/>
        </w:rPr>
        <w:t>实现按照对线上保修、线上缴费、线上投诉等内容进行分类统计分析，并形成相关报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业主信息管理：管理员可以增加、注销、修改和查看业主信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活动审核：管理员可以查看业主们发起的活动内容是否合理合法，决定是否通过审核并填写审核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cs="黑体"/>
          <w:b w:val="0"/>
          <w:bCs w:val="0"/>
          <w:sz w:val="24"/>
          <w:szCs w:val="24"/>
          <w:lang w:val="en-US" w:eastAsia="zh-CN"/>
        </w:rPr>
      </w:pPr>
      <w:r>
        <w:rPr>
          <w:rFonts w:hint="eastAsia" w:ascii="Times New Roman" w:hAnsi="Times New Roman" w:eastAsia="宋体" w:cs="黑体"/>
          <w:b w:val="0"/>
          <w:bCs w:val="0"/>
          <w:sz w:val="24"/>
          <w:szCs w:val="24"/>
          <w:lang w:val="en-US" w:eastAsia="zh-CN"/>
        </w:rPr>
        <w:t>聊天管理：管理员可以查看聊天记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1"/>
        <w:rPr>
          <w:rFonts w:hint="eastAsia" w:ascii="黑体" w:hAnsi="黑体" w:eastAsia="黑体" w:cs="黑体"/>
          <w:b w:val="0"/>
          <w:bCs w:val="0"/>
          <w:sz w:val="24"/>
          <w:szCs w:val="24"/>
          <w:lang w:val="en-US" w:eastAsia="zh-CN"/>
        </w:rPr>
      </w:pPr>
      <w:bookmarkStart w:id="222" w:name="_Toc16622"/>
      <w:bookmarkStart w:id="223" w:name="_Toc16590"/>
      <w:bookmarkStart w:id="224" w:name="_Toc7244"/>
      <w:bookmarkStart w:id="225" w:name="_Toc23948"/>
      <w:bookmarkStart w:id="226" w:name="_Toc13386"/>
      <w:bookmarkStart w:id="227" w:name="_Toc8911"/>
      <w:bookmarkStart w:id="228" w:name="_Toc5368"/>
      <w:bookmarkStart w:id="229" w:name="_Toc10093"/>
      <w:r>
        <w:rPr>
          <w:rFonts w:hint="eastAsia" w:ascii="黑体" w:hAnsi="黑体" w:eastAsia="黑体" w:cs="黑体"/>
          <w:b w:val="0"/>
          <w:bCs w:val="0"/>
          <w:sz w:val="24"/>
          <w:szCs w:val="24"/>
          <w:lang w:val="en-US" w:eastAsia="zh-CN"/>
        </w:rPr>
        <w:t>4.4 前端</w:t>
      </w:r>
      <w:bookmarkEnd w:id="222"/>
      <w:bookmarkEnd w:id="223"/>
      <w:bookmarkEnd w:id="224"/>
      <w:bookmarkEnd w:id="225"/>
      <w:bookmarkEnd w:id="226"/>
      <w:bookmarkEnd w:id="227"/>
      <w:bookmarkEnd w:id="228"/>
      <w:bookmarkEnd w:id="22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前提：前端使用者为业主，首先业主在购买小区房的时候得到自己的住址并已经将自己的姓名、身份证号、手机号等信息交给小区负责人，所以管理者知道业主的信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注册：进入系统业主首先需要使用邮箱注册账号，并填写上自己的住址即几栋几号、密码和邮箱验证码即可注册，每一个住址只有一个业主，所以当住址有业主存在的时候其他人就不能进行注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登录：业主使用邮箱和密码进行登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找回密码：业主可以通过验证邮箱的方式找回密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个人中心：业主登录系统后，可以在个人中心模块填写和修改自己的姓名、性别、电话号码、邮箱，住址不可进行修改。</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投诉：进行投诉时，业主需要填写投诉内容，系统会自动的将业主信息和投诉时间记录到投诉表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建议：业主填写建议的内容，系统会自动的将业主信息和建议时间记录到建议表中。</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报修：业主填写报修内容，系统会自动的将业主信息和报修时间记录到报修表中，业主可以填写处理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公告：业主可以在公告模块查看公告，公告信息包括发布时间、公告内容、发布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缴费：业主可以支付方式并缴纳物业费，系统会自动的将业主信息、缴纳金额和缴纳时间记录到缴费表中，并将单元房表中的缴费打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聊天室：业主们可以在聊天室模块进行交流，系统将业主的信息、发言内容和发言时间记录到聊天表中，使用ajax实现动态刷新，这样就能实现业主时时交流又不消耗服务器资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r>
        <w:rPr>
          <w:rFonts w:hint="eastAsia" w:ascii="Times New Roman" w:hAnsi="Times New Roman" w:eastAsia="宋体"/>
          <w:b w:val="0"/>
          <w:bCs w:val="0"/>
          <w:sz w:val="24"/>
          <w:szCs w:val="24"/>
          <w:lang w:val="en-US" w:eastAsia="zh-CN"/>
        </w:rPr>
        <w:t>发起活动：业主可以在这个该模块组织活动，需要填入活动内容、集合时间（时间不能小于当前时间）、发起人，系统会自动的将发起人信息和发起时间记录到活动表中，之后管理员进行活动审核，过了之后其他业主可以参加活动，并将参与者记录到参与表中，两表之间用参与活动表连接。</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bookmarkStart w:id="243" w:name="_GoBack"/>
      <w:bookmarkEnd w:id="243"/>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黑体" w:hAnsi="黑体" w:eastAsia="黑体" w:cs="黑体"/>
          <w:b w:val="0"/>
          <w:bCs w:val="0"/>
          <w:sz w:val="32"/>
          <w:szCs w:val="32"/>
          <w:lang w:val="en-US" w:eastAsia="zh-CN"/>
        </w:rPr>
      </w:pPr>
      <w:bookmarkStart w:id="230" w:name="_Toc26377"/>
      <w:bookmarkStart w:id="231" w:name="_Toc11828"/>
      <w:bookmarkStart w:id="232" w:name="_Toc26534"/>
      <w:bookmarkStart w:id="233" w:name="_Toc10782"/>
      <w:bookmarkStart w:id="234" w:name="_Toc3607"/>
      <w:bookmarkStart w:id="235" w:name="_Toc7798"/>
      <w:r>
        <w:rPr>
          <w:rFonts w:hint="eastAsia" w:ascii="黑体" w:hAnsi="黑体" w:eastAsia="黑体" w:cs="黑体"/>
          <w:b w:val="0"/>
          <w:bCs w:val="0"/>
          <w:sz w:val="32"/>
          <w:szCs w:val="32"/>
          <w:lang w:val="en-US" w:eastAsia="zh-CN"/>
        </w:rPr>
        <w:t>5 调研总结</w:t>
      </w:r>
      <w:bookmarkEnd w:id="230"/>
      <w:bookmarkEnd w:id="231"/>
      <w:bookmarkEnd w:id="232"/>
      <w:bookmarkEnd w:id="233"/>
      <w:bookmarkEnd w:id="234"/>
      <w:bookmarkEnd w:id="23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val="0"/>
          <w:b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Theme="minorEastAsia" w:cstheme="minorEastAsia"/>
          <w:b w:val="0"/>
          <w:bCs w:val="0"/>
          <w:sz w:val="24"/>
          <w:szCs w:val="24"/>
          <w:lang w:val="en-US" w:eastAsia="zh-CN"/>
        </w:rPr>
      </w:pPr>
      <w:r>
        <w:rPr>
          <w:rFonts w:hint="eastAsia" w:ascii="Times New Roman" w:hAnsi="Times New Roman" w:eastAsiaTheme="minorEastAsia" w:cstheme="minorEastAsia"/>
          <w:b w:val="0"/>
          <w:bCs w:val="0"/>
          <w:sz w:val="24"/>
          <w:szCs w:val="24"/>
          <w:lang w:val="en-US" w:eastAsia="zh-CN"/>
        </w:rPr>
        <w:t>通过这次的调研设计了基于J2EE技术和SpringMVC框架的智能小区物业管理系统，该系统能为物业管理人员带来极大的便利、工作效率更高。同时进一步加强了物业人员与业主的沟通</w:t>
      </w:r>
      <w:r>
        <w:rPr>
          <w:rFonts w:hint="eastAsia" w:ascii="Times New Roman" w:hAnsi="Times New Roman" w:cstheme="minorEastAsia"/>
          <w:b w:val="0"/>
          <w:bCs w:val="0"/>
          <w:sz w:val="24"/>
          <w:szCs w:val="24"/>
          <w:lang w:val="en-US" w:eastAsia="zh-CN"/>
        </w:rPr>
        <w:t>，</w:t>
      </w:r>
      <w:r>
        <w:rPr>
          <w:rFonts w:hint="eastAsia" w:ascii="Times New Roman" w:hAnsi="Times New Roman" w:eastAsiaTheme="minorEastAsia" w:cstheme="minorEastAsia"/>
          <w:b w:val="0"/>
          <w:bCs w:val="0"/>
          <w:sz w:val="24"/>
          <w:szCs w:val="24"/>
          <w:lang w:val="en-US" w:eastAsia="zh-CN"/>
        </w:rPr>
        <w:t>可以使物业更好地服务业主该系统采用MVC模</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Theme="minorEastAsia" w:cstheme="minorEastAsia"/>
          <w:b w:val="0"/>
          <w:bCs w:val="0"/>
          <w:sz w:val="24"/>
          <w:szCs w:val="24"/>
          <w:lang w:val="en-US" w:eastAsia="zh-CN"/>
        </w:rPr>
      </w:pPr>
      <w:r>
        <w:rPr>
          <w:rFonts w:hint="eastAsia" w:ascii="Times New Roman" w:hAnsi="Times New Roman" w:eastAsiaTheme="minorEastAsia" w:cstheme="minorEastAsia"/>
          <w:b w:val="0"/>
          <w:bCs w:val="0"/>
          <w:sz w:val="24"/>
          <w:szCs w:val="24"/>
          <w:lang w:val="en-US" w:eastAsia="zh-CN"/>
        </w:rPr>
        <w:t>式进行开发</w:t>
      </w:r>
      <w:r>
        <w:rPr>
          <w:rFonts w:hint="eastAsia" w:ascii="Times New Roman" w:hAnsi="Times New Roman" w:cstheme="minorEastAsia"/>
          <w:b w:val="0"/>
          <w:bCs w:val="0"/>
          <w:sz w:val="24"/>
          <w:szCs w:val="24"/>
          <w:lang w:val="en-US" w:eastAsia="zh-CN"/>
        </w:rPr>
        <w:t>，</w:t>
      </w:r>
      <w:r>
        <w:rPr>
          <w:rFonts w:hint="eastAsia" w:ascii="Times New Roman" w:hAnsi="Times New Roman" w:eastAsiaTheme="minorEastAsia" w:cstheme="minorEastAsia"/>
          <w:b w:val="0"/>
          <w:bCs w:val="0"/>
          <w:sz w:val="24"/>
          <w:szCs w:val="24"/>
          <w:lang w:val="en-US" w:eastAsia="zh-CN"/>
        </w:rPr>
        <w:t>实现了</w:t>
      </w:r>
      <w:r>
        <w:rPr>
          <w:rFonts w:hint="eastAsia" w:ascii="Times New Roman" w:hAnsi="Times New Roman" w:cstheme="minorEastAsia"/>
          <w:b w:val="0"/>
          <w:bCs w:val="0"/>
          <w:sz w:val="24"/>
          <w:szCs w:val="24"/>
          <w:lang w:val="en-US" w:eastAsia="zh-CN"/>
        </w:rPr>
        <w:t>B</w:t>
      </w:r>
      <w:r>
        <w:rPr>
          <w:rFonts w:hint="eastAsia" w:ascii="Times New Roman" w:hAnsi="Times New Roman" w:eastAsiaTheme="minorEastAsia" w:cstheme="minorEastAsia"/>
          <w:b w:val="0"/>
          <w:bCs w:val="0"/>
          <w:sz w:val="24"/>
          <w:szCs w:val="24"/>
          <w:lang w:val="en-US" w:eastAsia="zh-CN"/>
        </w:rPr>
        <w:t>／S模式的物业管理系统</w:t>
      </w:r>
      <w:r>
        <w:rPr>
          <w:rFonts w:hint="eastAsia" w:ascii="Times New Roman" w:hAnsi="Times New Roman" w:cstheme="minorEastAsia"/>
          <w:b w:val="0"/>
          <w:bCs w:val="0"/>
          <w:sz w:val="24"/>
          <w:szCs w:val="24"/>
          <w:lang w:val="en-US" w:eastAsia="zh-CN"/>
        </w:rPr>
        <w:t>，</w:t>
      </w:r>
      <w:r>
        <w:rPr>
          <w:rFonts w:hint="eastAsia" w:ascii="Times New Roman" w:hAnsi="Times New Roman" w:eastAsiaTheme="minorEastAsia" w:cstheme="minorEastAsia"/>
          <w:b w:val="0"/>
          <w:bCs w:val="0"/>
          <w:sz w:val="24"/>
          <w:szCs w:val="24"/>
          <w:lang w:val="en-US" w:eastAsia="zh-CN"/>
        </w:rPr>
        <w:t>采用模块化设计与接口编程，系统后期的维护升级更加方便、易于扩展</w:t>
      </w:r>
      <w:r>
        <w:rPr>
          <w:rFonts w:hint="eastAsia" w:ascii="Times New Roman" w:hAnsi="Times New Roman" w:cstheme="minorEastAsia"/>
          <w:b w:val="0"/>
          <w:b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Theme="minorEastAsia" w:cstheme="minorEastAsia"/>
          <w:b w:val="0"/>
          <w:bCs w:val="0"/>
          <w:sz w:val="24"/>
          <w:szCs w:val="24"/>
          <w:lang w:val="en-US" w:eastAsia="zh-CN"/>
        </w:rPr>
      </w:pPr>
      <w:r>
        <w:rPr>
          <w:rFonts w:hint="eastAsia" w:ascii="Times New Roman" w:hAnsi="Times New Roman" w:cstheme="minorEastAsia"/>
          <w:b w:val="0"/>
          <w:bCs w:val="0"/>
          <w:sz w:val="24"/>
          <w:szCs w:val="24"/>
          <w:lang w:val="en-US" w:eastAsia="zh-CN"/>
        </w:rPr>
        <w:t>了解了</w:t>
      </w:r>
      <w:r>
        <w:rPr>
          <w:rFonts w:hint="eastAsia" w:ascii="Times New Roman" w:hAnsi="Times New Roman" w:eastAsiaTheme="minorEastAsia" w:cstheme="minorEastAsia"/>
          <w:b w:val="0"/>
          <w:bCs w:val="0"/>
          <w:sz w:val="24"/>
          <w:szCs w:val="24"/>
          <w:lang w:val="en-US" w:eastAsia="zh-CN"/>
        </w:rPr>
        <w:t>现阶段物业管理存在的问题：①开发成本较高系统升级和维护不方便；②系统功能较为传统，往往只能够满足业主生活需要；③以人工为主的物业管理造成了人力物力上的损失，还浪费了业主时间。同时提出了自己的看法与解决方法，增加了两个特色功能即聊天室与发起活动，贴近业主的生活需要，使得物业管理系统更加人性化，熟悉了这次课题的要求与目的。</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eastAsiaTheme="minorEastAsia" w:cstheme="minorEastAsia"/>
          <w:b w:val="0"/>
          <w:bCs w:val="0"/>
          <w:sz w:val="24"/>
          <w:szCs w:val="24"/>
          <w:lang w:val="en-US" w:eastAsia="zh-CN"/>
        </w:rPr>
      </w:pPr>
      <w:r>
        <w:rPr>
          <w:rFonts w:hint="eastAsia" w:ascii="Times New Roman" w:hAnsi="Times New Roman" w:eastAsiaTheme="minorEastAsia" w:cstheme="minorEastAsia"/>
          <w:b w:val="0"/>
          <w:bCs w:val="0"/>
          <w:sz w:val="24"/>
          <w:szCs w:val="24"/>
          <w:lang w:val="en-US" w:eastAsia="zh-CN"/>
        </w:rPr>
        <w:t>通过查阅相关资料和总结该物业管理系统的样子已经基本成型，后序可能会需要微改但是大体上是不会改变的。这次开发所需要用到的技术都已经了解，接下来就要进行数据库的设计与代码的编写。</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0"/>
        <w:rPr>
          <w:rFonts w:hint="eastAsia" w:ascii="黑体" w:hAnsi="黑体" w:eastAsia="黑体" w:cs="黑体"/>
          <w:b/>
          <w:bCs/>
          <w:sz w:val="32"/>
          <w:szCs w:val="32"/>
          <w:lang w:val="en-US" w:eastAsia="zh-CN"/>
        </w:rPr>
      </w:pPr>
      <w:bookmarkStart w:id="236" w:name="_Toc21649"/>
      <w:bookmarkStart w:id="237" w:name="_Toc22054"/>
      <w:bookmarkStart w:id="238" w:name="_Toc3354"/>
      <w:bookmarkStart w:id="239" w:name="_Toc14473"/>
      <w:bookmarkStart w:id="240" w:name="_Toc13659"/>
      <w:bookmarkStart w:id="241" w:name="_Toc13444"/>
      <w:bookmarkStart w:id="242" w:name="_Toc4601"/>
      <w:r>
        <w:rPr>
          <w:rFonts w:hint="eastAsia" w:ascii="黑体" w:hAnsi="黑体" w:eastAsia="黑体" w:cs="黑体"/>
          <w:b/>
          <w:bCs/>
          <w:sz w:val="32"/>
          <w:szCs w:val="32"/>
          <w:lang w:val="en-US" w:eastAsia="zh-CN"/>
        </w:rPr>
        <w:t>参考文献</w:t>
      </w:r>
      <w:bookmarkEnd w:id="236"/>
      <w:bookmarkEnd w:id="237"/>
      <w:bookmarkEnd w:id="238"/>
      <w:bookmarkEnd w:id="239"/>
      <w:bookmarkEnd w:id="240"/>
      <w:bookmarkEnd w:id="241"/>
      <w:bookmarkEnd w:id="24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1] </w:t>
      </w:r>
      <w:r>
        <w:rPr>
          <w:rFonts w:hint="eastAsia" w:ascii="Times New Roman" w:hAnsi="Times New Roman" w:eastAsia="楷体"/>
          <w:sz w:val="21"/>
        </w:rPr>
        <w:t>李忠凯. J2EE的智能小区物业管理系统设计与实现[J]. 现代计算机,2017,01:68-73</w:t>
      </w:r>
      <w:r>
        <w:rPr>
          <w:rFonts w:hint="eastAsia" w:ascii="Times New Roman" w:hAnsi="Times New Roman" w:eastAsia="楷体"/>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2] </w:t>
      </w:r>
      <w:r>
        <w:rPr>
          <w:rFonts w:hint="eastAsia" w:ascii="Times New Roman" w:hAnsi="Times New Roman" w:eastAsia="楷体"/>
          <w:sz w:val="21"/>
        </w:rPr>
        <w:t>王向军. 小区物业管理系统的设计与实现[D]. 吉林大学,2015</w:t>
      </w:r>
      <w:r>
        <w:rPr>
          <w:rFonts w:hint="eastAsia" w:ascii="Times New Roman" w:hAnsi="Times New Roman" w:eastAsia="楷体"/>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3] </w:t>
      </w:r>
      <w:r>
        <w:rPr>
          <w:rFonts w:hint="eastAsia" w:ascii="Times New Roman" w:hAnsi="Times New Roman" w:eastAsia="楷体"/>
          <w:sz w:val="21"/>
        </w:rPr>
        <w:t>刘丽云. 基于J2EE的安徽诚和物业管理系统设计与实现[D]. 大连理工大学,2015</w:t>
      </w:r>
      <w:r>
        <w:rPr>
          <w:rFonts w:hint="eastAsia" w:ascii="Times New Roman" w:hAnsi="Times New Roman" w:eastAsia="楷体"/>
          <w:sz w:val="21"/>
          <w:lang w:val="en-US" w:eastAsia="zh-CN"/>
        </w:rPr>
        <w:t>.</w:t>
      </w:r>
    </w:p>
    <w:p>
      <w:pPr>
        <w:rPr>
          <w:rFonts w:ascii="Times New Roman" w:hAnsi="Times New Roman" w:eastAsia="楷体"/>
          <w:sz w:val="21"/>
        </w:rPr>
      </w:pPr>
      <w:r>
        <w:rPr>
          <w:rFonts w:hint="eastAsia" w:ascii="Times New Roman" w:hAnsi="Times New Roman" w:eastAsia="楷体"/>
          <w:sz w:val="21"/>
          <w:lang w:val="en-US" w:eastAsia="zh-CN"/>
        </w:rPr>
        <w:t xml:space="preserve">[4] </w:t>
      </w:r>
      <w:r>
        <w:rPr>
          <w:rFonts w:ascii="Times New Roman" w:hAnsi="Times New Roman" w:eastAsia="楷体"/>
          <w:sz w:val="21"/>
        </w:rPr>
        <w:t>B Yang. Querying JSON Streams [EB/O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ascii="Times New Roman" w:hAnsi="Times New Roman" w:eastAsia="楷体"/>
          <w:color w:val="auto"/>
          <w:sz w:val="21"/>
        </w:rPr>
      </w:pPr>
      <w:r>
        <w:rPr>
          <w:rFonts w:hint="eastAsia" w:ascii="Times New Roman" w:hAnsi="Times New Roman" w:eastAsia="楷体"/>
          <w:color w:val="auto"/>
          <w:sz w:val="21"/>
          <w:lang w:val="en-US" w:eastAsia="zh-CN"/>
        </w:rPr>
        <w:t xml:space="preserve">   </w:t>
      </w:r>
      <w:r>
        <w:rPr>
          <w:rFonts w:ascii="Times New Roman" w:hAnsi="Times New Roman" w:eastAsia="楷体"/>
          <w:color w:val="auto"/>
          <w:sz w:val="21"/>
        </w:rPr>
        <w:fldChar w:fldCharType="begin"/>
      </w:r>
      <w:r>
        <w:rPr>
          <w:rFonts w:ascii="Times New Roman" w:hAnsi="Times New Roman" w:eastAsia="楷体"/>
          <w:color w:val="auto"/>
          <w:sz w:val="21"/>
        </w:rPr>
        <w:instrText xml:space="preserve"> HYPERLINK "http://www.it.uu.se/research/group/udbl/Theses/YangBoMSc.pdf" </w:instrText>
      </w:r>
      <w:r>
        <w:rPr>
          <w:rFonts w:ascii="Times New Roman" w:hAnsi="Times New Roman" w:eastAsia="楷体"/>
          <w:color w:val="auto"/>
          <w:sz w:val="21"/>
        </w:rPr>
        <w:fldChar w:fldCharType="separate"/>
      </w:r>
      <w:r>
        <w:rPr>
          <w:rStyle w:val="16"/>
          <w:rFonts w:ascii="Times New Roman" w:hAnsi="Times New Roman" w:eastAsia="楷体"/>
          <w:color w:val="auto"/>
          <w:sz w:val="21"/>
        </w:rPr>
        <w:t>http://www.it.uu.se/research/group/udbl/Theses/YangBoMSc.pdf</w:t>
      </w:r>
      <w:r>
        <w:rPr>
          <w:rFonts w:ascii="Times New Roman" w:hAnsi="Times New Roman" w:eastAsia="楷体"/>
          <w:color w:val="auto"/>
          <w:sz w:val="21"/>
        </w:rPr>
        <w:fldChar w:fldCharType="end"/>
      </w:r>
      <w:r>
        <w:rPr>
          <w:rFonts w:hint="eastAsia" w:ascii="Times New Roman" w:hAnsi="Times New Roman" w:eastAsia="楷体"/>
          <w:color w:val="auto"/>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5] </w:t>
      </w:r>
      <w:r>
        <w:rPr>
          <w:rFonts w:hint="eastAsia" w:ascii="Times New Roman" w:hAnsi="Times New Roman" w:eastAsia="楷体"/>
          <w:sz w:val="21"/>
        </w:rPr>
        <w:t>王涛. HTTP协议技术浅析[J]. 中国新技术新产品, 2013, (22): 14</w:t>
      </w:r>
      <w:r>
        <w:rPr>
          <w:rFonts w:hint="eastAsia" w:ascii="Times New Roman" w:hAnsi="Times New Roman" w:eastAsia="楷体"/>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6] </w:t>
      </w:r>
      <w:r>
        <w:rPr>
          <w:rFonts w:hint="eastAsia" w:ascii="Times New Roman" w:hAnsi="Times New Roman" w:eastAsia="楷体"/>
          <w:sz w:val="21"/>
        </w:rPr>
        <w:t>王飞飞，崔洋，贺亚茹. MySQL数据库应用从入门到精通[M]. 北京：中国铁道出版</w:t>
      </w:r>
      <w:r>
        <w:rPr>
          <w:rFonts w:hint="eastAsia" w:ascii="Times New Roman" w:hAnsi="Times New Roman" w:eastAsia="楷体"/>
          <w:sz w:val="21"/>
          <w:lang w:val="en-US" w:eastAsia="zh-CN"/>
        </w:rPr>
        <w:tab/>
      </w:r>
      <w:r>
        <w:rPr>
          <w:rFonts w:hint="eastAsia" w:ascii="Times New Roman" w:hAnsi="Times New Roman" w:eastAsia="楷体"/>
          <w:sz w:val="21"/>
        </w:rPr>
        <w:t>社,2016</w:t>
      </w:r>
      <w:r>
        <w:rPr>
          <w:rFonts w:hint="eastAsia" w:ascii="Times New Roman" w:hAnsi="Times New Roman" w:eastAsia="楷体"/>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rPr>
      </w:pPr>
      <w:r>
        <w:rPr>
          <w:rFonts w:hint="eastAsia" w:ascii="Times New Roman" w:hAnsi="Times New Roman" w:eastAsia="楷体"/>
          <w:sz w:val="21"/>
          <w:lang w:val="en-US" w:eastAsia="zh-CN"/>
        </w:rPr>
        <w:t xml:space="preserve">[7] </w:t>
      </w:r>
      <w:r>
        <w:rPr>
          <w:rFonts w:hint="eastAsia" w:ascii="Times New Roman" w:hAnsi="Times New Roman" w:eastAsia="楷体"/>
          <w:sz w:val="21"/>
        </w:rPr>
        <w:t>W Rong，B Peng，Y Ouyang，K Liu，Z Xiong. Collaborative personal profiling for web servi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lang w:val="en-US" w:eastAsia="zh-CN"/>
        </w:rPr>
      </w:pPr>
      <w:r>
        <w:rPr>
          <w:rFonts w:hint="eastAsia" w:ascii="Times New Roman" w:hAnsi="Times New Roman" w:eastAsia="楷体"/>
          <w:sz w:val="21"/>
          <w:lang w:val="en-US" w:eastAsia="zh-CN"/>
        </w:rPr>
        <w:t xml:space="preserve">   r</w:t>
      </w:r>
      <w:r>
        <w:rPr>
          <w:rFonts w:hint="eastAsia" w:ascii="Times New Roman" w:hAnsi="Times New Roman" w:eastAsia="楷体"/>
          <w:sz w:val="21"/>
        </w:rPr>
        <w:t>anking and recommendation [J]. Information Systems Frontiers, 2015,17(6): 1265-1282</w:t>
      </w:r>
      <w:r>
        <w:rPr>
          <w:rFonts w:hint="eastAsia" w:ascii="Times New Roman" w:hAnsi="Times New Roman" w:eastAsia="楷体"/>
          <w:sz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楷体"/>
          <w:sz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华文楷体">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Arial Black">
    <w:panose1 w:val="020B0A04020102020204"/>
    <w:charset w:val="00"/>
    <w:family w:val="swiss"/>
    <w:pitch w:val="default"/>
    <w:sig w:usb0="00000287" w:usb1="00000000" w:usb2="00000000" w:usb3="00000000" w:csb0="2000009F" w:csb1="DFD70000"/>
  </w:font>
  <w:font w:name="AdvPTimesB">
    <w:altName w:val="Times New Roman"/>
    <w:panose1 w:val="00000000000000000000"/>
    <w:charset w:val="00"/>
    <w:family w:val="roman"/>
    <w:pitch w:val="default"/>
    <w:sig w:usb0="00000000" w:usb1="00000000" w:usb2="00000000" w:usb3="00000000" w:csb0="00000001" w:csb1="00000000"/>
  </w:font>
  <w:font w:name="Wingdings 2">
    <w:panose1 w:val="05020102010507070707"/>
    <w:charset w:val="00"/>
    <w:family w:val="auto"/>
    <w:pitch w:val="default"/>
    <w:sig w:usb0="00000000" w:usb1="00000000" w:usb2="00000000" w:usb3="00000000" w:csb0="80000000" w:csb1="00000000"/>
  </w:font>
  <w:font w:name="汉仪黛玉体简">
    <w:altName w:val="宋体"/>
    <w:panose1 w:val="02010604000101010101"/>
    <w:charset w:val="86"/>
    <w:family w:val="auto"/>
    <w:pitch w:val="default"/>
    <w:sig w:usb0="00000000" w:usb1="00000000" w:usb2="00000002" w:usb3="00000000" w:csb0="00040000" w:csb1="00000000"/>
  </w:font>
  <w:font w:name="金梅特黑雙翅字形">
    <w:altName w:val="黑体"/>
    <w:panose1 w:val="02010609000101010101"/>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金梅草行書">
    <w:altName w:val="Segoe Print"/>
    <w:panose1 w:val="02010609000101010101"/>
    <w:charset w:val="00"/>
    <w:family w:val="auto"/>
    <w:pitch w:val="default"/>
    <w:sig w:usb0="00000000" w:usb1="00000000" w:usb2="00000000" w:usb3="00000000" w:csb0="00000000" w:csb1="00000000"/>
  </w:font>
  <w:font w:name="BatangChe">
    <w:panose1 w:val="02030609000101010101"/>
    <w:charset w:val="81"/>
    <w:family w:val="auto"/>
    <w:pitch w:val="default"/>
    <w:sig w:usb0="B00002AF" w:usb1="69D77CFB" w:usb2="00000030" w:usb3="00000000" w:csb0="4008009F" w:csb1="DFD70000"/>
  </w:font>
  <w:font w:name="隶书">
    <w:panose1 w:val="02010509060101010101"/>
    <w:charset w:val="86"/>
    <w:family w:val="auto"/>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康少女文字W5(P)">
    <w:altName w:val="宋体"/>
    <w:panose1 w:val="040F0500000000000000"/>
    <w:charset w:val="86"/>
    <w:family w:val="auto"/>
    <w:pitch w:val="default"/>
    <w:sig w:usb0="00000000" w:usb1="00000000" w:usb2="00000012" w:usb3="00000000" w:csb0="00040000" w:csb1="00000000"/>
  </w:font>
  <w:font w:name="Segoe Print">
    <w:panose1 w:val="02000600000000000000"/>
    <w:charset w:val="00"/>
    <w:family w:val="auto"/>
    <w:pitch w:val="default"/>
    <w:sig w:usb0="0000028F" w:usb1="00000000" w:usb2="00000000" w:usb3="00000000" w:csb0="2000009F" w:csb1="47010000"/>
  </w:font>
  <w:font w:name="华文琥珀">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宋体,Bold">
    <w:altName w:val="黑体"/>
    <w:panose1 w:val="00000000000000000000"/>
    <w:charset w:val="86"/>
    <w:family w:val="auto"/>
    <w:pitch w:val="default"/>
    <w:sig w:usb0="00000000" w:usb1="00000000" w:usb2="00000010" w:usb3="00000000" w:csb0="00040000" w:csb1="00000000"/>
  </w:font>
  <w:font w:name="黑体,Bold">
    <w:altName w:val="黑体"/>
    <w:panose1 w:val="00000000000000000000"/>
    <w:charset w:val="86"/>
    <w:family w:val="auto"/>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Batang">
    <w:panose1 w:val="02030600000101010101"/>
    <w:charset w:val="81"/>
    <w:family w:val="auto"/>
    <w:pitch w:val="default"/>
    <w:sig w:usb0="B00002AF" w:usb1="69D77CFB" w:usb2="00000030" w:usb3="00000000" w:csb0="4008009F" w:csb1="DFD70000"/>
  </w:font>
  <w:font w:name="Times">
    <w:altName w:val="Times New Roman"/>
    <w:panose1 w:val="00000000000000000000"/>
    <w:charset w:val="00"/>
    <w:family w:val="auto"/>
    <w:pitch w:val="default"/>
    <w:sig w:usb0="00000000" w:usb1="00000000" w:usb2="00000000" w:usb3="00000000" w:csb0="00000000" w:csb1="00000000"/>
  </w:font>
  <w:font w:name="Helvetica Neue">
    <w:altName w:val="Segoe Print"/>
    <w:panose1 w:val="00000000000000000000"/>
    <w:charset w:val="00"/>
    <w:family w:val="auto"/>
    <w:pitch w:val="default"/>
    <w:sig w:usb0="00000000" w:usb1="00000000" w:usb2="00000000" w:usb3="00000000" w:csb0="00000000" w:csb1="00000000"/>
  </w:font>
  <w:font w:name="Tie">
    <w:altName w:val="Segoe Print"/>
    <w:panose1 w:val="00000000000000000000"/>
    <w:charset w:val="00"/>
    <w:family w:val="auto"/>
    <w:pitch w:val="default"/>
    <w:sig w:usb0="00000000" w:usb1="00000000" w:usb2="00000000" w:usb3="00000000" w:csb0="00000000" w:csb1="00000000"/>
  </w:font>
  <w:font w:name="Tiem">
    <w:altName w:val="Segoe Print"/>
    <w:panose1 w:val="00000000000000000000"/>
    <w:charset w:val="00"/>
    <w:family w:val="auto"/>
    <w:pitch w:val="default"/>
    <w:sig w:usb0="00000000" w:usb1="00000000" w:usb2="00000000" w:usb3="00000000" w:csb0="00000000" w:csb1="00000000"/>
  </w:font>
  <w:font w:name="g">
    <w:altName w:val="Segoe Print"/>
    <w:panose1 w:val="00000000000000000000"/>
    <w:charset w:val="00"/>
    <w:family w:val="auto"/>
    <w:pitch w:val="default"/>
    <w:sig w:usb0="00000000" w:usb1="00000000" w:usb2="00000000" w:usb3="00000000" w:csb0="00000000" w:csb1="00000000"/>
  </w:font>
  <w:font w:name="Gulim">
    <w:panose1 w:val="020B0600000101010101"/>
    <w:charset w:val="81"/>
    <w:family w:val="auto"/>
    <w:pitch w:val="default"/>
    <w:sig w:usb0="B00002AF" w:usb1="69D77CFB" w:usb2="00000030" w:usb3="00000000" w:csb0="4008009F" w:csb1="DFD70000"/>
  </w:font>
  <w:font w:name="Gb">
    <w:altName w:val="Segoe Print"/>
    <w:panose1 w:val="00000000000000000000"/>
    <w:charset w:val="00"/>
    <w:family w:val="auto"/>
    <w:pitch w:val="default"/>
    <w:sig w:usb0="00000000" w:usb1="00000000" w:usb2="00000000" w:usb3="00000000" w:csb0="00000000" w:csb1="00000000"/>
  </w:font>
  <w:font w:name="楷">
    <w:altName w:val="宋体"/>
    <w:panose1 w:val="00000000000000000000"/>
    <w:charset w:val="00"/>
    <w:family w:val="auto"/>
    <w:pitch w:val="default"/>
    <w:sig w:usb0="00000000" w:usb1="00000000" w:usb2="00000000" w:usb3="00000000" w:csb0="00000000" w:csb1="00000000"/>
  </w:font>
  <w:font w:name="华文隶书">
    <w:panose1 w:val="02010800040101010101"/>
    <w:charset w:val="86"/>
    <w:family w:val="auto"/>
    <w:pitch w:val="default"/>
    <w:sig w:usb0="00000001" w:usb1="080F0000" w:usb2="00000000" w:usb3="00000000" w:csb0="00040000" w:csb1="00000000"/>
  </w:font>
  <w:font w:name="宋">
    <w:altName w:val="宋体"/>
    <w:panose1 w:val="00000000000000000000"/>
    <w:charset w:val="00"/>
    <w:family w:val="auto"/>
    <w:pitch w:val="default"/>
    <w:sig w:usb0="00000000" w:usb1="00000000" w:usb2="00000000" w:usb3="00000000" w:csb0="00000000" w:csb1="00000000"/>
  </w:font>
  <w:font w:name="s">
    <w:altName w:val="Segoe Print"/>
    <w:panose1 w:val="00000000000000000000"/>
    <w:charset w:val="00"/>
    <w:family w:val="auto"/>
    <w:pitch w:val="default"/>
    <w:sig w:usb0="00000000" w:usb1="00000000" w:usb2="00000000" w:usb3="00000000" w:csb0="00000000" w:csb1="00000000"/>
  </w:font>
  <w:font w:name="SimSun-ExtB">
    <w:panose1 w:val="02010609060101010101"/>
    <w:charset w:val="86"/>
    <w:family w:val="auto"/>
    <w:pitch w:val="default"/>
    <w:sig w:usb0="00000001" w:usb1="02000000" w:usb2="00000000" w:usb3="00000000" w:csb0="00040001" w:csb1="00000000"/>
  </w:font>
  <w:font w:name="PingFang SC">
    <w:altName w:val="Segoe Print"/>
    <w:panose1 w:val="00000000000000000000"/>
    <w:charset w:val="00"/>
    <w:family w:val="auto"/>
    <w:pitch w:val="default"/>
    <w:sig w:usb0="00000000" w:usb1="00000000" w:usb2="00000000" w:usb3="00000000" w:csb0="00000000" w:csb1="00000000"/>
  </w:font>
  <w:font w:name="黑">
    <w:altName w:val="黑体"/>
    <w:panose1 w:val="00000000000000000000"/>
    <w:charset w:val="00"/>
    <w:family w:val="auto"/>
    <w:pitch w:val="default"/>
    <w:sig w:usb0="00000000" w:usb1="00000000" w:usb2="00000000" w:usb3="00000000" w:csb0="00000000" w:csb1="00000000"/>
  </w:font>
  <w:font w:name="MS PGothic">
    <w:panose1 w:val="020B0600070205080204"/>
    <w:charset w:val="80"/>
    <w:family w:val="auto"/>
    <w:pitch w:val="default"/>
    <w:sig w:usb0="E00002FF" w:usb1="6AC7FDFB" w:usb2="00000012" w:usb3="00000000" w:csb0="4002009F" w:csb1="DFD7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98F4DD"/>
    <w:multiLevelType w:val="singleLevel"/>
    <w:tmpl w:val="5A98F4DD"/>
    <w:lvl w:ilvl="0" w:tentative="0">
      <w:start w:val="1"/>
      <w:numFmt w:val="chineseCounting"/>
      <w:suff w:val="nothing"/>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379E"/>
    <w:rsid w:val="00196D98"/>
    <w:rsid w:val="003106C0"/>
    <w:rsid w:val="005D5009"/>
    <w:rsid w:val="0079757F"/>
    <w:rsid w:val="00876DB8"/>
    <w:rsid w:val="00A85D9B"/>
    <w:rsid w:val="00E45AE2"/>
    <w:rsid w:val="00F12CAE"/>
    <w:rsid w:val="010421A3"/>
    <w:rsid w:val="0116431D"/>
    <w:rsid w:val="01327009"/>
    <w:rsid w:val="01567F89"/>
    <w:rsid w:val="016172B4"/>
    <w:rsid w:val="017667A5"/>
    <w:rsid w:val="01A92003"/>
    <w:rsid w:val="01C6767C"/>
    <w:rsid w:val="01CA7E42"/>
    <w:rsid w:val="01D61E91"/>
    <w:rsid w:val="020E11A4"/>
    <w:rsid w:val="021067E3"/>
    <w:rsid w:val="0224541C"/>
    <w:rsid w:val="022F585B"/>
    <w:rsid w:val="023E572E"/>
    <w:rsid w:val="027D7262"/>
    <w:rsid w:val="02A669C6"/>
    <w:rsid w:val="034F0576"/>
    <w:rsid w:val="0362707E"/>
    <w:rsid w:val="0378173C"/>
    <w:rsid w:val="03A0718A"/>
    <w:rsid w:val="04701160"/>
    <w:rsid w:val="04730F45"/>
    <w:rsid w:val="047F68FA"/>
    <w:rsid w:val="04D73D97"/>
    <w:rsid w:val="05031837"/>
    <w:rsid w:val="050C139E"/>
    <w:rsid w:val="051948F6"/>
    <w:rsid w:val="053A6CF7"/>
    <w:rsid w:val="058021F9"/>
    <w:rsid w:val="05AD31F9"/>
    <w:rsid w:val="05C201C5"/>
    <w:rsid w:val="05F307FC"/>
    <w:rsid w:val="06276FC9"/>
    <w:rsid w:val="06597561"/>
    <w:rsid w:val="06690942"/>
    <w:rsid w:val="069C1287"/>
    <w:rsid w:val="06D75413"/>
    <w:rsid w:val="06ED4801"/>
    <w:rsid w:val="06F619BC"/>
    <w:rsid w:val="070A5659"/>
    <w:rsid w:val="073E295D"/>
    <w:rsid w:val="07457482"/>
    <w:rsid w:val="07835CAF"/>
    <w:rsid w:val="07856CF5"/>
    <w:rsid w:val="078F5256"/>
    <w:rsid w:val="07994C84"/>
    <w:rsid w:val="079C706F"/>
    <w:rsid w:val="07A301C4"/>
    <w:rsid w:val="07CC39C7"/>
    <w:rsid w:val="07E708D2"/>
    <w:rsid w:val="081A092B"/>
    <w:rsid w:val="083022A7"/>
    <w:rsid w:val="084B60B1"/>
    <w:rsid w:val="087515CB"/>
    <w:rsid w:val="08757F3B"/>
    <w:rsid w:val="089B626E"/>
    <w:rsid w:val="08A82568"/>
    <w:rsid w:val="08BA717D"/>
    <w:rsid w:val="09071A20"/>
    <w:rsid w:val="090A5CF3"/>
    <w:rsid w:val="09800E66"/>
    <w:rsid w:val="09A41582"/>
    <w:rsid w:val="0A08578F"/>
    <w:rsid w:val="0A1F7E8F"/>
    <w:rsid w:val="0A224E97"/>
    <w:rsid w:val="0A423D09"/>
    <w:rsid w:val="0AA12C94"/>
    <w:rsid w:val="0AB16104"/>
    <w:rsid w:val="0AD020B5"/>
    <w:rsid w:val="0B257241"/>
    <w:rsid w:val="0B27537F"/>
    <w:rsid w:val="0B615546"/>
    <w:rsid w:val="0BCC7788"/>
    <w:rsid w:val="0C11338F"/>
    <w:rsid w:val="0C1A71F8"/>
    <w:rsid w:val="0C321107"/>
    <w:rsid w:val="0CB30E83"/>
    <w:rsid w:val="0CBC6546"/>
    <w:rsid w:val="0CCB10C7"/>
    <w:rsid w:val="0CCD78C3"/>
    <w:rsid w:val="0CCE7D33"/>
    <w:rsid w:val="0CDD1BDA"/>
    <w:rsid w:val="0CE956CB"/>
    <w:rsid w:val="0D1E7113"/>
    <w:rsid w:val="0D4415DE"/>
    <w:rsid w:val="0D614A27"/>
    <w:rsid w:val="0D6E50D7"/>
    <w:rsid w:val="0D6E5CC1"/>
    <w:rsid w:val="0D7D2D3B"/>
    <w:rsid w:val="0D8D4024"/>
    <w:rsid w:val="0DA50E42"/>
    <w:rsid w:val="0DB00383"/>
    <w:rsid w:val="0DBC3661"/>
    <w:rsid w:val="0DC37525"/>
    <w:rsid w:val="0DCB37F2"/>
    <w:rsid w:val="0DD415DE"/>
    <w:rsid w:val="0DDE62D5"/>
    <w:rsid w:val="0DEB4669"/>
    <w:rsid w:val="0E1F149D"/>
    <w:rsid w:val="0E2D5B99"/>
    <w:rsid w:val="0E4B6E09"/>
    <w:rsid w:val="0E9A3476"/>
    <w:rsid w:val="0ECA16CE"/>
    <w:rsid w:val="0F076563"/>
    <w:rsid w:val="0F2F05B6"/>
    <w:rsid w:val="0F5254FB"/>
    <w:rsid w:val="0F8B2623"/>
    <w:rsid w:val="0FCB39E6"/>
    <w:rsid w:val="0FD8006C"/>
    <w:rsid w:val="0FF64D1B"/>
    <w:rsid w:val="0FFF4F2A"/>
    <w:rsid w:val="10166368"/>
    <w:rsid w:val="105B5371"/>
    <w:rsid w:val="10A518FA"/>
    <w:rsid w:val="10B164A0"/>
    <w:rsid w:val="11191DB3"/>
    <w:rsid w:val="11253248"/>
    <w:rsid w:val="11490E8F"/>
    <w:rsid w:val="116312CF"/>
    <w:rsid w:val="1164047F"/>
    <w:rsid w:val="11AA1C64"/>
    <w:rsid w:val="11B0268D"/>
    <w:rsid w:val="12313753"/>
    <w:rsid w:val="127D6362"/>
    <w:rsid w:val="12857C7E"/>
    <w:rsid w:val="128E7A9C"/>
    <w:rsid w:val="12A214B7"/>
    <w:rsid w:val="12D57D2D"/>
    <w:rsid w:val="12D61F29"/>
    <w:rsid w:val="12F84C50"/>
    <w:rsid w:val="13037510"/>
    <w:rsid w:val="1330527C"/>
    <w:rsid w:val="13424D6D"/>
    <w:rsid w:val="135E1D2A"/>
    <w:rsid w:val="13A41DCC"/>
    <w:rsid w:val="13AC6B93"/>
    <w:rsid w:val="13E06B80"/>
    <w:rsid w:val="140049D0"/>
    <w:rsid w:val="14080F6D"/>
    <w:rsid w:val="141D568E"/>
    <w:rsid w:val="145A6A79"/>
    <w:rsid w:val="14795D31"/>
    <w:rsid w:val="14951A61"/>
    <w:rsid w:val="150655C8"/>
    <w:rsid w:val="151965BA"/>
    <w:rsid w:val="1536618D"/>
    <w:rsid w:val="15944CE2"/>
    <w:rsid w:val="1613621E"/>
    <w:rsid w:val="166C7832"/>
    <w:rsid w:val="169000C0"/>
    <w:rsid w:val="169F3911"/>
    <w:rsid w:val="16EC5F7A"/>
    <w:rsid w:val="16F54364"/>
    <w:rsid w:val="17095AF3"/>
    <w:rsid w:val="171D3D0B"/>
    <w:rsid w:val="17551C6E"/>
    <w:rsid w:val="1760765F"/>
    <w:rsid w:val="17633E6B"/>
    <w:rsid w:val="176C349C"/>
    <w:rsid w:val="17D333A3"/>
    <w:rsid w:val="1824417B"/>
    <w:rsid w:val="183425E7"/>
    <w:rsid w:val="18620F95"/>
    <w:rsid w:val="18741AE3"/>
    <w:rsid w:val="18A27501"/>
    <w:rsid w:val="18A41A58"/>
    <w:rsid w:val="18AC6205"/>
    <w:rsid w:val="18D93331"/>
    <w:rsid w:val="18E96AC6"/>
    <w:rsid w:val="18F8750C"/>
    <w:rsid w:val="191A6324"/>
    <w:rsid w:val="193B3CB2"/>
    <w:rsid w:val="193D1CEE"/>
    <w:rsid w:val="19535BAA"/>
    <w:rsid w:val="19630A76"/>
    <w:rsid w:val="19690960"/>
    <w:rsid w:val="19BB2207"/>
    <w:rsid w:val="19D121E9"/>
    <w:rsid w:val="19EC7CE4"/>
    <w:rsid w:val="19FA2D66"/>
    <w:rsid w:val="1A072566"/>
    <w:rsid w:val="1A115980"/>
    <w:rsid w:val="1A961174"/>
    <w:rsid w:val="1AB449DD"/>
    <w:rsid w:val="1ADF4DF9"/>
    <w:rsid w:val="1AF5306E"/>
    <w:rsid w:val="1B012CE9"/>
    <w:rsid w:val="1B2225E3"/>
    <w:rsid w:val="1B533475"/>
    <w:rsid w:val="1B5704C2"/>
    <w:rsid w:val="1B574B96"/>
    <w:rsid w:val="1BB125D1"/>
    <w:rsid w:val="1BE177DC"/>
    <w:rsid w:val="1BFE4FF3"/>
    <w:rsid w:val="1C06567E"/>
    <w:rsid w:val="1C0B072C"/>
    <w:rsid w:val="1C425A00"/>
    <w:rsid w:val="1C4F785B"/>
    <w:rsid w:val="1C686C47"/>
    <w:rsid w:val="1CBE658C"/>
    <w:rsid w:val="1CE07FE7"/>
    <w:rsid w:val="1D0D2556"/>
    <w:rsid w:val="1D760124"/>
    <w:rsid w:val="1D9A2B52"/>
    <w:rsid w:val="1DA77A4C"/>
    <w:rsid w:val="1DBE2EA2"/>
    <w:rsid w:val="1E001EA8"/>
    <w:rsid w:val="1E083B68"/>
    <w:rsid w:val="1E223E86"/>
    <w:rsid w:val="1E2307D2"/>
    <w:rsid w:val="1E311C6C"/>
    <w:rsid w:val="1E572EE9"/>
    <w:rsid w:val="1E64342F"/>
    <w:rsid w:val="1E6B3AA0"/>
    <w:rsid w:val="1EA72DAB"/>
    <w:rsid w:val="1EBA56E9"/>
    <w:rsid w:val="1F157FCF"/>
    <w:rsid w:val="1F826175"/>
    <w:rsid w:val="1FA05195"/>
    <w:rsid w:val="1FB00953"/>
    <w:rsid w:val="1FB06519"/>
    <w:rsid w:val="1FC52604"/>
    <w:rsid w:val="20186D96"/>
    <w:rsid w:val="20276D96"/>
    <w:rsid w:val="202C1F31"/>
    <w:rsid w:val="20352CAE"/>
    <w:rsid w:val="206958E0"/>
    <w:rsid w:val="208B7FA8"/>
    <w:rsid w:val="20A5728B"/>
    <w:rsid w:val="20C05400"/>
    <w:rsid w:val="20C95FC2"/>
    <w:rsid w:val="210D6543"/>
    <w:rsid w:val="212B0FC6"/>
    <w:rsid w:val="213B2F07"/>
    <w:rsid w:val="217A05AE"/>
    <w:rsid w:val="21B2460C"/>
    <w:rsid w:val="21C97193"/>
    <w:rsid w:val="222E1055"/>
    <w:rsid w:val="227A36EC"/>
    <w:rsid w:val="22846B01"/>
    <w:rsid w:val="231B12AF"/>
    <w:rsid w:val="23AF5ADE"/>
    <w:rsid w:val="23CF2DBD"/>
    <w:rsid w:val="24544339"/>
    <w:rsid w:val="247C1C6A"/>
    <w:rsid w:val="249605EF"/>
    <w:rsid w:val="24A37B53"/>
    <w:rsid w:val="24B81F9F"/>
    <w:rsid w:val="24E06012"/>
    <w:rsid w:val="24F61D47"/>
    <w:rsid w:val="25805F6D"/>
    <w:rsid w:val="25900C97"/>
    <w:rsid w:val="25A54EED"/>
    <w:rsid w:val="25BC11B7"/>
    <w:rsid w:val="25C15DAE"/>
    <w:rsid w:val="25D36F85"/>
    <w:rsid w:val="25E76F9D"/>
    <w:rsid w:val="25F00C0E"/>
    <w:rsid w:val="25FE541E"/>
    <w:rsid w:val="26146D68"/>
    <w:rsid w:val="2630432C"/>
    <w:rsid w:val="26AD1359"/>
    <w:rsid w:val="273F4038"/>
    <w:rsid w:val="27996ED6"/>
    <w:rsid w:val="27B2546C"/>
    <w:rsid w:val="27D9098A"/>
    <w:rsid w:val="27ED0AD2"/>
    <w:rsid w:val="27FC7D6A"/>
    <w:rsid w:val="283A7AED"/>
    <w:rsid w:val="28652A5A"/>
    <w:rsid w:val="2916384D"/>
    <w:rsid w:val="292D0334"/>
    <w:rsid w:val="29717A2F"/>
    <w:rsid w:val="29825EF8"/>
    <w:rsid w:val="29D03FC7"/>
    <w:rsid w:val="2A8A539C"/>
    <w:rsid w:val="2A8B3780"/>
    <w:rsid w:val="2AAB58D1"/>
    <w:rsid w:val="2AED65CA"/>
    <w:rsid w:val="2AF62F43"/>
    <w:rsid w:val="2B08639E"/>
    <w:rsid w:val="2B0D57DE"/>
    <w:rsid w:val="2B323B93"/>
    <w:rsid w:val="2B391958"/>
    <w:rsid w:val="2B7653B1"/>
    <w:rsid w:val="2BE90B4E"/>
    <w:rsid w:val="2C0636FB"/>
    <w:rsid w:val="2C0E1AB5"/>
    <w:rsid w:val="2C5F617B"/>
    <w:rsid w:val="2CD81B34"/>
    <w:rsid w:val="2CD90955"/>
    <w:rsid w:val="2CFA6A07"/>
    <w:rsid w:val="2D3B1C5A"/>
    <w:rsid w:val="2D572D0A"/>
    <w:rsid w:val="2D594ACD"/>
    <w:rsid w:val="2D7F28A5"/>
    <w:rsid w:val="2D983A6F"/>
    <w:rsid w:val="2D991BA2"/>
    <w:rsid w:val="2E8044D8"/>
    <w:rsid w:val="2F084431"/>
    <w:rsid w:val="2F1770B9"/>
    <w:rsid w:val="2F3061F1"/>
    <w:rsid w:val="2F8C7D58"/>
    <w:rsid w:val="2FA431B8"/>
    <w:rsid w:val="2FE017D6"/>
    <w:rsid w:val="2FE7763D"/>
    <w:rsid w:val="2FF22E27"/>
    <w:rsid w:val="301E54FD"/>
    <w:rsid w:val="3021275E"/>
    <w:rsid w:val="30356E9F"/>
    <w:rsid w:val="309447FD"/>
    <w:rsid w:val="3116245F"/>
    <w:rsid w:val="312C1273"/>
    <w:rsid w:val="31564E9D"/>
    <w:rsid w:val="31676759"/>
    <w:rsid w:val="316A37CC"/>
    <w:rsid w:val="31746991"/>
    <w:rsid w:val="31C70FFB"/>
    <w:rsid w:val="31CB61ED"/>
    <w:rsid w:val="31CE0E2B"/>
    <w:rsid w:val="32357A7F"/>
    <w:rsid w:val="325521F5"/>
    <w:rsid w:val="325F6E14"/>
    <w:rsid w:val="3298010A"/>
    <w:rsid w:val="329B5F45"/>
    <w:rsid w:val="32AE3E65"/>
    <w:rsid w:val="32E17556"/>
    <w:rsid w:val="3315347F"/>
    <w:rsid w:val="33253CF3"/>
    <w:rsid w:val="332B2B33"/>
    <w:rsid w:val="335E522B"/>
    <w:rsid w:val="33A0453A"/>
    <w:rsid w:val="33C62018"/>
    <w:rsid w:val="33C77050"/>
    <w:rsid w:val="340218DF"/>
    <w:rsid w:val="34311FA3"/>
    <w:rsid w:val="34501160"/>
    <w:rsid w:val="34675D6B"/>
    <w:rsid w:val="346D2C24"/>
    <w:rsid w:val="346F47DD"/>
    <w:rsid w:val="3495723E"/>
    <w:rsid w:val="349608EE"/>
    <w:rsid w:val="34CF3A81"/>
    <w:rsid w:val="34DA2551"/>
    <w:rsid w:val="357532E6"/>
    <w:rsid w:val="35BD2223"/>
    <w:rsid w:val="364146EA"/>
    <w:rsid w:val="366B4170"/>
    <w:rsid w:val="36A34AA3"/>
    <w:rsid w:val="36FF394C"/>
    <w:rsid w:val="37235817"/>
    <w:rsid w:val="374A01F6"/>
    <w:rsid w:val="377679C4"/>
    <w:rsid w:val="37973892"/>
    <w:rsid w:val="37CE18C2"/>
    <w:rsid w:val="381367D4"/>
    <w:rsid w:val="381643FB"/>
    <w:rsid w:val="38176A4B"/>
    <w:rsid w:val="384E504E"/>
    <w:rsid w:val="384E5DB5"/>
    <w:rsid w:val="386001FE"/>
    <w:rsid w:val="38631809"/>
    <w:rsid w:val="386D06D0"/>
    <w:rsid w:val="38A6423E"/>
    <w:rsid w:val="38C35504"/>
    <w:rsid w:val="38E459D4"/>
    <w:rsid w:val="38EC0807"/>
    <w:rsid w:val="38EC5115"/>
    <w:rsid w:val="39096A8C"/>
    <w:rsid w:val="391716B1"/>
    <w:rsid w:val="391B72D2"/>
    <w:rsid w:val="39204689"/>
    <w:rsid w:val="3932021E"/>
    <w:rsid w:val="39662665"/>
    <w:rsid w:val="39670C6C"/>
    <w:rsid w:val="39785548"/>
    <w:rsid w:val="397C6EBA"/>
    <w:rsid w:val="39857DE9"/>
    <w:rsid w:val="398E269C"/>
    <w:rsid w:val="39927C1F"/>
    <w:rsid w:val="39A04CF4"/>
    <w:rsid w:val="39BA5398"/>
    <w:rsid w:val="39BB7C56"/>
    <w:rsid w:val="39C44501"/>
    <w:rsid w:val="39CE7B3E"/>
    <w:rsid w:val="39D44D50"/>
    <w:rsid w:val="39E45F9B"/>
    <w:rsid w:val="39F802A5"/>
    <w:rsid w:val="3A642F7A"/>
    <w:rsid w:val="3A6E4962"/>
    <w:rsid w:val="3A7C6392"/>
    <w:rsid w:val="3A8D169F"/>
    <w:rsid w:val="3A9C17FE"/>
    <w:rsid w:val="3AAF4A49"/>
    <w:rsid w:val="3ABA7BB5"/>
    <w:rsid w:val="3AC5607A"/>
    <w:rsid w:val="3AC95F5E"/>
    <w:rsid w:val="3AE90D98"/>
    <w:rsid w:val="3B0B6332"/>
    <w:rsid w:val="3B343DCD"/>
    <w:rsid w:val="3B50175B"/>
    <w:rsid w:val="3B7B21E9"/>
    <w:rsid w:val="3B8E561E"/>
    <w:rsid w:val="3B95659F"/>
    <w:rsid w:val="3BB417DB"/>
    <w:rsid w:val="3C0F04D5"/>
    <w:rsid w:val="3C112634"/>
    <w:rsid w:val="3C4C5C12"/>
    <w:rsid w:val="3C4E60E3"/>
    <w:rsid w:val="3CAF0748"/>
    <w:rsid w:val="3CB33C1F"/>
    <w:rsid w:val="3CC83FA2"/>
    <w:rsid w:val="3D0644AC"/>
    <w:rsid w:val="3D0A408A"/>
    <w:rsid w:val="3D103C9B"/>
    <w:rsid w:val="3D300541"/>
    <w:rsid w:val="3D730387"/>
    <w:rsid w:val="3DB07FF3"/>
    <w:rsid w:val="3DF10BCA"/>
    <w:rsid w:val="3E016C58"/>
    <w:rsid w:val="3E374349"/>
    <w:rsid w:val="3E6B49B7"/>
    <w:rsid w:val="3E7852F7"/>
    <w:rsid w:val="3E7F4074"/>
    <w:rsid w:val="3E86123D"/>
    <w:rsid w:val="3E885461"/>
    <w:rsid w:val="3E8C5875"/>
    <w:rsid w:val="3E8E5D10"/>
    <w:rsid w:val="3EA30B23"/>
    <w:rsid w:val="3EA53717"/>
    <w:rsid w:val="3EDF3820"/>
    <w:rsid w:val="3EE77FB6"/>
    <w:rsid w:val="3EF07B2F"/>
    <w:rsid w:val="3EFD485A"/>
    <w:rsid w:val="3F0448E3"/>
    <w:rsid w:val="3F7B09BE"/>
    <w:rsid w:val="3F7D1ECB"/>
    <w:rsid w:val="3F9647E8"/>
    <w:rsid w:val="3F977921"/>
    <w:rsid w:val="3FAE6741"/>
    <w:rsid w:val="3FB116B8"/>
    <w:rsid w:val="3FC04670"/>
    <w:rsid w:val="3FC21B47"/>
    <w:rsid w:val="3FC44B68"/>
    <w:rsid w:val="3FC472C7"/>
    <w:rsid w:val="40220ED4"/>
    <w:rsid w:val="402A5274"/>
    <w:rsid w:val="4031591A"/>
    <w:rsid w:val="4040084E"/>
    <w:rsid w:val="404A6AA6"/>
    <w:rsid w:val="40C8590B"/>
    <w:rsid w:val="40FE0186"/>
    <w:rsid w:val="41616D08"/>
    <w:rsid w:val="41880544"/>
    <w:rsid w:val="41A56D7E"/>
    <w:rsid w:val="41C258A1"/>
    <w:rsid w:val="41E76C20"/>
    <w:rsid w:val="41EC6288"/>
    <w:rsid w:val="41FF5795"/>
    <w:rsid w:val="420464E0"/>
    <w:rsid w:val="425D5CFB"/>
    <w:rsid w:val="42781DCF"/>
    <w:rsid w:val="42862A5D"/>
    <w:rsid w:val="42B50874"/>
    <w:rsid w:val="42C63415"/>
    <w:rsid w:val="42CC2B1F"/>
    <w:rsid w:val="42D92A92"/>
    <w:rsid w:val="43045628"/>
    <w:rsid w:val="431A57BD"/>
    <w:rsid w:val="434B0403"/>
    <w:rsid w:val="435829AC"/>
    <w:rsid w:val="43771F71"/>
    <w:rsid w:val="43BE3344"/>
    <w:rsid w:val="43CF5F3C"/>
    <w:rsid w:val="441163AC"/>
    <w:rsid w:val="4412523D"/>
    <w:rsid w:val="441E6AFF"/>
    <w:rsid w:val="44455DAB"/>
    <w:rsid w:val="44564DC3"/>
    <w:rsid w:val="44C511DD"/>
    <w:rsid w:val="44E85A3B"/>
    <w:rsid w:val="45284EB9"/>
    <w:rsid w:val="46347644"/>
    <w:rsid w:val="46721521"/>
    <w:rsid w:val="46AB0879"/>
    <w:rsid w:val="46BD3B63"/>
    <w:rsid w:val="4748133C"/>
    <w:rsid w:val="476D35A1"/>
    <w:rsid w:val="4797240D"/>
    <w:rsid w:val="479C605B"/>
    <w:rsid w:val="47E701B5"/>
    <w:rsid w:val="483F43BA"/>
    <w:rsid w:val="48423EE5"/>
    <w:rsid w:val="48807455"/>
    <w:rsid w:val="48827491"/>
    <w:rsid w:val="48F22023"/>
    <w:rsid w:val="490F37F2"/>
    <w:rsid w:val="49133295"/>
    <w:rsid w:val="49135674"/>
    <w:rsid w:val="49310C2D"/>
    <w:rsid w:val="495A21D2"/>
    <w:rsid w:val="498B77A5"/>
    <w:rsid w:val="49B30663"/>
    <w:rsid w:val="49D91BD3"/>
    <w:rsid w:val="4A005B0A"/>
    <w:rsid w:val="4A2749FC"/>
    <w:rsid w:val="4A573186"/>
    <w:rsid w:val="4AC22073"/>
    <w:rsid w:val="4AE54D65"/>
    <w:rsid w:val="4AF52B59"/>
    <w:rsid w:val="4B160F19"/>
    <w:rsid w:val="4B696610"/>
    <w:rsid w:val="4BC6308C"/>
    <w:rsid w:val="4BF70BA1"/>
    <w:rsid w:val="4C0544C8"/>
    <w:rsid w:val="4C386BF4"/>
    <w:rsid w:val="4C881BCB"/>
    <w:rsid w:val="4C8D77B5"/>
    <w:rsid w:val="4CC2722F"/>
    <w:rsid w:val="4D372F7B"/>
    <w:rsid w:val="4D581EE3"/>
    <w:rsid w:val="4DBF7A9A"/>
    <w:rsid w:val="4DD374B9"/>
    <w:rsid w:val="4DE244E8"/>
    <w:rsid w:val="4DE872A0"/>
    <w:rsid w:val="4E115028"/>
    <w:rsid w:val="4E2B2184"/>
    <w:rsid w:val="4E88578B"/>
    <w:rsid w:val="4E9A09C4"/>
    <w:rsid w:val="4EA07812"/>
    <w:rsid w:val="4EAD50DE"/>
    <w:rsid w:val="4EAE4D50"/>
    <w:rsid w:val="4F074AEA"/>
    <w:rsid w:val="4F0F49A8"/>
    <w:rsid w:val="4F1039B7"/>
    <w:rsid w:val="4F1619FE"/>
    <w:rsid w:val="4F4E387C"/>
    <w:rsid w:val="4FC243F1"/>
    <w:rsid w:val="4FEA363B"/>
    <w:rsid w:val="50123EAA"/>
    <w:rsid w:val="5072591C"/>
    <w:rsid w:val="508735F9"/>
    <w:rsid w:val="50E413EC"/>
    <w:rsid w:val="511668B9"/>
    <w:rsid w:val="5131135B"/>
    <w:rsid w:val="51444603"/>
    <w:rsid w:val="516B0237"/>
    <w:rsid w:val="5184639F"/>
    <w:rsid w:val="518D549E"/>
    <w:rsid w:val="51974B87"/>
    <w:rsid w:val="51BC0FB1"/>
    <w:rsid w:val="51D21D20"/>
    <w:rsid w:val="51DC5597"/>
    <w:rsid w:val="521939BE"/>
    <w:rsid w:val="52653973"/>
    <w:rsid w:val="52704E7E"/>
    <w:rsid w:val="52C25D54"/>
    <w:rsid w:val="52C83D37"/>
    <w:rsid w:val="535D146F"/>
    <w:rsid w:val="537B1B8A"/>
    <w:rsid w:val="537D6E53"/>
    <w:rsid w:val="537D769E"/>
    <w:rsid w:val="53821E29"/>
    <w:rsid w:val="53A30A2C"/>
    <w:rsid w:val="53A324FE"/>
    <w:rsid w:val="54124ECF"/>
    <w:rsid w:val="541A4E81"/>
    <w:rsid w:val="542553B2"/>
    <w:rsid w:val="54292E9A"/>
    <w:rsid w:val="54A06C73"/>
    <w:rsid w:val="54AD6CEC"/>
    <w:rsid w:val="54CE11B7"/>
    <w:rsid w:val="55670537"/>
    <w:rsid w:val="557D12C6"/>
    <w:rsid w:val="55804C35"/>
    <w:rsid w:val="55B27D98"/>
    <w:rsid w:val="55B82A27"/>
    <w:rsid w:val="55C74DA4"/>
    <w:rsid w:val="55C932B3"/>
    <w:rsid w:val="55E76FFB"/>
    <w:rsid w:val="55EF10A4"/>
    <w:rsid w:val="55F40848"/>
    <w:rsid w:val="5601628F"/>
    <w:rsid w:val="56095DB3"/>
    <w:rsid w:val="56101C14"/>
    <w:rsid w:val="562B4CCF"/>
    <w:rsid w:val="562E1E75"/>
    <w:rsid w:val="567121CD"/>
    <w:rsid w:val="56E4419B"/>
    <w:rsid w:val="57100D54"/>
    <w:rsid w:val="57124E37"/>
    <w:rsid w:val="572E20F1"/>
    <w:rsid w:val="575D005A"/>
    <w:rsid w:val="5781019D"/>
    <w:rsid w:val="578D5CDA"/>
    <w:rsid w:val="57AF37B2"/>
    <w:rsid w:val="57DA7860"/>
    <w:rsid w:val="583A2378"/>
    <w:rsid w:val="585A2ECD"/>
    <w:rsid w:val="586422B9"/>
    <w:rsid w:val="58AA4FA8"/>
    <w:rsid w:val="58FA7A9A"/>
    <w:rsid w:val="59137171"/>
    <w:rsid w:val="59863A15"/>
    <w:rsid w:val="59A17124"/>
    <w:rsid w:val="59D509D5"/>
    <w:rsid w:val="5A197D95"/>
    <w:rsid w:val="5A24464C"/>
    <w:rsid w:val="5A2D5DFD"/>
    <w:rsid w:val="5A300A0F"/>
    <w:rsid w:val="5A537C24"/>
    <w:rsid w:val="5A9230BA"/>
    <w:rsid w:val="5AA963F6"/>
    <w:rsid w:val="5AC05662"/>
    <w:rsid w:val="5AD27217"/>
    <w:rsid w:val="5AD40193"/>
    <w:rsid w:val="5AF370F3"/>
    <w:rsid w:val="5B0477CB"/>
    <w:rsid w:val="5B314553"/>
    <w:rsid w:val="5B340A61"/>
    <w:rsid w:val="5B882281"/>
    <w:rsid w:val="5B8A749B"/>
    <w:rsid w:val="5B8D08C6"/>
    <w:rsid w:val="5B95023D"/>
    <w:rsid w:val="5BA005EC"/>
    <w:rsid w:val="5BA928E9"/>
    <w:rsid w:val="5BB13870"/>
    <w:rsid w:val="5BE5611D"/>
    <w:rsid w:val="5BE63126"/>
    <w:rsid w:val="5BF61D08"/>
    <w:rsid w:val="5C035CD2"/>
    <w:rsid w:val="5C050BFC"/>
    <w:rsid w:val="5C056F11"/>
    <w:rsid w:val="5C1F06C4"/>
    <w:rsid w:val="5C321743"/>
    <w:rsid w:val="5C35187B"/>
    <w:rsid w:val="5C374E1E"/>
    <w:rsid w:val="5C3E4B7D"/>
    <w:rsid w:val="5C57001B"/>
    <w:rsid w:val="5C900183"/>
    <w:rsid w:val="5CBB3708"/>
    <w:rsid w:val="5CC670BE"/>
    <w:rsid w:val="5CD06EB9"/>
    <w:rsid w:val="5D0E5853"/>
    <w:rsid w:val="5D275939"/>
    <w:rsid w:val="5D5B7E8C"/>
    <w:rsid w:val="5D942098"/>
    <w:rsid w:val="5D9F1EF9"/>
    <w:rsid w:val="5DA66C61"/>
    <w:rsid w:val="5DAC7849"/>
    <w:rsid w:val="5DAD4123"/>
    <w:rsid w:val="5DBA6854"/>
    <w:rsid w:val="5DD85AD6"/>
    <w:rsid w:val="5E2F281A"/>
    <w:rsid w:val="5E820DAB"/>
    <w:rsid w:val="5E8959C6"/>
    <w:rsid w:val="5E984A96"/>
    <w:rsid w:val="5E9F5612"/>
    <w:rsid w:val="5ECD239C"/>
    <w:rsid w:val="5EEC263E"/>
    <w:rsid w:val="5EF53B56"/>
    <w:rsid w:val="5F00252D"/>
    <w:rsid w:val="5F2163FA"/>
    <w:rsid w:val="5F250B02"/>
    <w:rsid w:val="5F3E118A"/>
    <w:rsid w:val="5F422BAC"/>
    <w:rsid w:val="5F9068F0"/>
    <w:rsid w:val="5FAB5073"/>
    <w:rsid w:val="5FC75622"/>
    <w:rsid w:val="5FCE133E"/>
    <w:rsid w:val="5FD266CB"/>
    <w:rsid w:val="5FE130AC"/>
    <w:rsid w:val="6000331F"/>
    <w:rsid w:val="60346718"/>
    <w:rsid w:val="60971E6D"/>
    <w:rsid w:val="60D44BAB"/>
    <w:rsid w:val="60D860BB"/>
    <w:rsid w:val="60E5248C"/>
    <w:rsid w:val="60ED0D6D"/>
    <w:rsid w:val="60FB0E90"/>
    <w:rsid w:val="60FF2F73"/>
    <w:rsid w:val="617E5C57"/>
    <w:rsid w:val="61882040"/>
    <w:rsid w:val="619270AE"/>
    <w:rsid w:val="61B96A82"/>
    <w:rsid w:val="61D04B46"/>
    <w:rsid w:val="61DA2B3C"/>
    <w:rsid w:val="61EB3B2C"/>
    <w:rsid w:val="61F23FC7"/>
    <w:rsid w:val="61FF6E16"/>
    <w:rsid w:val="62270A23"/>
    <w:rsid w:val="62304D8B"/>
    <w:rsid w:val="623C0F16"/>
    <w:rsid w:val="627B0070"/>
    <w:rsid w:val="627D48E9"/>
    <w:rsid w:val="62A9515F"/>
    <w:rsid w:val="62BE37D1"/>
    <w:rsid w:val="62C43E23"/>
    <w:rsid w:val="63477390"/>
    <w:rsid w:val="6349088B"/>
    <w:rsid w:val="634A384D"/>
    <w:rsid w:val="63643160"/>
    <w:rsid w:val="636931EA"/>
    <w:rsid w:val="63744919"/>
    <w:rsid w:val="63A1635C"/>
    <w:rsid w:val="63A5181D"/>
    <w:rsid w:val="63A63EF0"/>
    <w:rsid w:val="63AB2849"/>
    <w:rsid w:val="63B84978"/>
    <w:rsid w:val="63E5408A"/>
    <w:rsid w:val="63EF398B"/>
    <w:rsid w:val="64031EBB"/>
    <w:rsid w:val="64B3180A"/>
    <w:rsid w:val="64B7089E"/>
    <w:rsid w:val="64BF6F59"/>
    <w:rsid w:val="64CD117E"/>
    <w:rsid w:val="64E07825"/>
    <w:rsid w:val="650847C5"/>
    <w:rsid w:val="6527317A"/>
    <w:rsid w:val="65332EE4"/>
    <w:rsid w:val="655A12D4"/>
    <w:rsid w:val="65601D4C"/>
    <w:rsid w:val="65BC79DD"/>
    <w:rsid w:val="661142B1"/>
    <w:rsid w:val="66785B2C"/>
    <w:rsid w:val="66793A6A"/>
    <w:rsid w:val="66A26352"/>
    <w:rsid w:val="66C174C1"/>
    <w:rsid w:val="66CC2F24"/>
    <w:rsid w:val="672A0F6D"/>
    <w:rsid w:val="67451572"/>
    <w:rsid w:val="67753725"/>
    <w:rsid w:val="6791249B"/>
    <w:rsid w:val="67BD10BE"/>
    <w:rsid w:val="67CC4E8F"/>
    <w:rsid w:val="681B7B97"/>
    <w:rsid w:val="682D3A14"/>
    <w:rsid w:val="68474158"/>
    <w:rsid w:val="685302CE"/>
    <w:rsid w:val="68536AEA"/>
    <w:rsid w:val="68601725"/>
    <w:rsid w:val="688329DB"/>
    <w:rsid w:val="68BB6F64"/>
    <w:rsid w:val="691F20FB"/>
    <w:rsid w:val="69382185"/>
    <w:rsid w:val="696379A3"/>
    <w:rsid w:val="69914CB8"/>
    <w:rsid w:val="69C32471"/>
    <w:rsid w:val="6A0B2EB4"/>
    <w:rsid w:val="6A3144F9"/>
    <w:rsid w:val="6AB44E3C"/>
    <w:rsid w:val="6AEF5DF4"/>
    <w:rsid w:val="6B0C2E01"/>
    <w:rsid w:val="6B1F359D"/>
    <w:rsid w:val="6B244D47"/>
    <w:rsid w:val="6B422644"/>
    <w:rsid w:val="6B867D2E"/>
    <w:rsid w:val="6BDD2C31"/>
    <w:rsid w:val="6C335144"/>
    <w:rsid w:val="6C62674A"/>
    <w:rsid w:val="6C693AF9"/>
    <w:rsid w:val="6C861547"/>
    <w:rsid w:val="6C8E3DB5"/>
    <w:rsid w:val="6CAF4AD7"/>
    <w:rsid w:val="6CC44718"/>
    <w:rsid w:val="6CD9420A"/>
    <w:rsid w:val="6D1260DF"/>
    <w:rsid w:val="6D4E4AA7"/>
    <w:rsid w:val="6D604F03"/>
    <w:rsid w:val="6D84577A"/>
    <w:rsid w:val="6D872E07"/>
    <w:rsid w:val="6D8E503F"/>
    <w:rsid w:val="6D9C0747"/>
    <w:rsid w:val="6DA473CB"/>
    <w:rsid w:val="6DCE589C"/>
    <w:rsid w:val="6DE11334"/>
    <w:rsid w:val="6DEE025F"/>
    <w:rsid w:val="6DFD27E5"/>
    <w:rsid w:val="6E081E1C"/>
    <w:rsid w:val="6E10218A"/>
    <w:rsid w:val="6E3A511F"/>
    <w:rsid w:val="6E774792"/>
    <w:rsid w:val="6EA272A3"/>
    <w:rsid w:val="6ECE1DDF"/>
    <w:rsid w:val="6ED44260"/>
    <w:rsid w:val="6EDD17DB"/>
    <w:rsid w:val="6F5D386F"/>
    <w:rsid w:val="6F7E2F18"/>
    <w:rsid w:val="6F8B757D"/>
    <w:rsid w:val="6FA23B1D"/>
    <w:rsid w:val="6FC74FD0"/>
    <w:rsid w:val="6FDC59A5"/>
    <w:rsid w:val="700823E5"/>
    <w:rsid w:val="700C7D8E"/>
    <w:rsid w:val="705E04F2"/>
    <w:rsid w:val="706A56F2"/>
    <w:rsid w:val="707658E9"/>
    <w:rsid w:val="70984348"/>
    <w:rsid w:val="70985174"/>
    <w:rsid w:val="70AC5A6C"/>
    <w:rsid w:val="70FC7354"/>
    <w:rsid w:val="71205B05"/>
    <w:rsid w:val="71500668"/>
    <w:rsid w:val="716537DA"/>
    <w:rsid w:val="717220EB"/>
    <w:rsid w:val="71895266"/>
    <w:rsid w:val="71C416ED"/>
    <w:rsid w:val="71D90274"/>
    <w:rsid w:val="71EB1FDB"/>
    <w:rsid w:val="71F33E16"/>
    <w:rsid w:val="72265364"/>
    <w:rsid w:val="7228656F"/>
    <w:rsid w:val="72292AA3"/>
    <w:rsid w:val="72363BBE"/>
    <w:rsid w:val="72513995"/>
    <w:rsid w:val="72834760"/>
    <w:rsid w:val="728B3E25"/>
    <w:rsid w:val="728E5A23"/>
    <w:rsid w:val="72AC760B"/>
    <w:rsid w:val="72BA383F"/>
    <w:rsid w:val="72D06ED8"/>
    <w:rsid w:val="73813ECB"/>
    <w:rsid w:val="73B55E25"/>
    <w:rsid w:val="73B66114"/>
    <w:rsid w:val="73E137C7"/>
    <w:rsid w:val="73F054E5"/>
    <w:rsid w:val="740C3470"/>
    <w:rsid w:val="74230AFF"/>
    <w:rsid w:val="74A549BD"/>
    <w:rsid w:val="74AE50E5"/>
    <w:rsid w:val="74B62F9A"/>
    <w:rsid w:val="74C360AF"/>
    <w:rsid w:val="74E11DE1"/>
    <w:rsid w:val="75062F57"/>
    <w:rsid w:val="750F0777"/>
    <w:rsid w:val="751871D6"/>
    <w:rsid w:val="754E6481"/>
    <w:rsid w:val="755D626D"/>
    <w:rsid w:val="756B6143"/>
    <w:rsid w:val="7576422B"/>
    <w:rsid w:val="757E3230"/>
    <w:rsid w:val="75832434"/>
    <w:rsid w:val="759A172E"/>
    <w:rsid w:val="75AC538F"/>
    <w:rsid w:val="760A4D88"/>
    <w:rsid w:val="761F1315"/>
    <w:rsid w:val="763B2FC4"/>
    <w:rsid w:val="7642287D"/>
    <w:rsid w:val="76501EE3"/>
    <w:rsid w:val="76670C20"/>
    <w:rsid w:val="766B7DF4"/>
    <w:rsid w:val="766E35A0"/>
    <w:rsid w:val="76856034"/>
    <w:rsid w:val="76AB4FC7"/>
    <w:rsid w:val="76FA0A79"/>
    <w:rsid w:val="76FE7F78"/>
    <w:rsid w:val="77306A5E"/>
    <w:rsid w:val="7733043A"/>
    <w:rsid w:val="77647D1C"/>
    <w:rsid w:val="77695F15"/>
    <w:rsid w:val="776A237F"/>
    <w:rsid w:val="776D3856"/>
    <w:rsid w:val="77AB6AD4"/>
    <w:rsid w:val="77E511E8"/>
    <w:rsid w:val="780A7B11"/>
    <w:rsid w:val="78327170"/>
    <w:rsid w:val="787137B5"/>
    <w:rsid w:val="78EF6C36"/>
    <w:rsid w:val="78F94D9D"/>
    <w:rsid w:val="7902252E"/>
    <w:rsid w:val="791C461E"/>
    <w:rsid w:val="79BC40A3"/>
    <w:rsid w:val="79C2164C"/>
    <w:rsid w:val="79E501A9"/>
    <w:rsid w:val="79F67525"/>
    <w:rsid w:val="7A1A259A"/>
    <w:rsid w:val="7A2103F7"/>
    <w:rsid w:val="7A384068"/>
    <w:rsid w:val="7A3C5CC0"/>
    <w:rsid w:val="7A524D42"/>
    <w:rsid w:val="7A6800A3"/>
    <w:rsid w:val="7A7075AC"/>
    <w:rsid w:val="7A7249F2"/>
    <w:rsid w:val="7A7841D5"/>
    <w:rsid w:val="7A7F1967"/>
    <w:rsid w:val="7ABD4953"/>
    <w:rsid w:val="7AC775AD"/>
    <w:rsid w:val="7AEB3769"/>
    <w:rsid w:val="7B124981"/>
    <w:rsid w:val="7B12667A"/>
    <w:rsid w:val="7B25401A"/>
    <w:rsid w:val="7B4B71AF"/>
    <w:rsid w:val="7BC2418F"/>
    <w:rsid w:val="7BF67557"/>
    <w:rsid w:val="7BFB0D08"/>
    <w:rsid w:val="7BFF12D5"/>
    <w:rsid w:val="7C0A5AC3"/>
    <w:rsid w:val="7C103032"/>
    <w:rsid w:val="7C622EDF"/>
    <w:rsid w:val="7C8E326C"/>
    <w:rsid w:val="7C9078F3"/>
    <w:rsid w:val="7C9E7EC5"/>
    <w:rsid w:val="7D0E2CE0"/>
    <w:rsid w:val="7D6332FE"/>
    <w:rsid w:val="7DA86E4A"/>
    <w:rsid w:val="7DC17ECA"/>
    <w:rsid w:val="7DC543C2"/>
    <w:rsid w:val="7DD51418"/>
    <w:rsid w:val="7DD732EA"/>
    <w:rsid w:val="7DF05922"/>
    <w:rsid w:val="7E053C07"/>
    <w:rsid w:val="7E5E7D51"/>
    <w:rsid w:val="7E7420CF"/>
    <w:rsid w:val="7EA71AA8"/>
    <w:rsid w:val="7EC258A3"/>
    <w:rsid w:val="7ECF4FAE"/>
    <w:rsid w:val="7F3750A4"/>
    <w:rsid w:val="7F567F07"/>
    <w:rsid w:val="7FAC0E2C"/>
    <w:rsid w:val="7FFA3CD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widowControl w:val="0"/>
      <w:outlineLvl w:val="1"/>
    </w:pPr>
    <w:rPr>
      <w:rFonts w:ascii="Arial" w:hAnsi="Arial" w:eastAsia="黑体" w:cs="Arial"/>
      <w:sz w:val="28"/>
      <w:szCs w:val="28"/>
    </w:rPr>
  </w:style>
  <w:style w:type="character" w:default="1" w:styleId="15">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3">
    <w:name w:val="toc 7"/>
    <w:basedOn w:val="1"/>
    <w:next w:val="1"/>
    <w:qFormat/>
    <w:uiPriority w:val="0"/>
    <w:pPr>
      <w:ind w:left="2520" w:leftChars="1200"/>
    </w:pPr>
  </w:style>
  <w:style w:type="paragraph" w:styleId="4">
    <w:name w:val="Body Text"/>
    <w:basedOn w:val="1"/>
    <w:qFormat/>
    <w:uiPriority w:val="0"/>
    <w:pPr>
      <w:jc w:val="center"/>
    </w:pPr>
    <w:rPr>
      <w:rFonts w:ascii="黑体" w:eastAsia="黑体"/>
      <w:b/>
      <w:sz w:val="44"/>
      <w:szCs w:val="36"/>
    </w:rPr>
  </w:style>
  <w:style w:type="paragraph" w:styleId="5">
    <w:name w:val="toc 5"/>
    <w:basedOn w:val="1"/>
    <w:next w:val="1"/>
    <w:qFormat/>
    <w:uiPriority w:val="0"/>
    <w:pPr>
      <w:ind w:left="1680" w:leftChars="800"/>
    </w:pPr>
  </w:style>
  <w:style w:type="paragraph" w:styleId="6">
    <w:name w:val="toc 3"/>
    <w:basedOn w:val="1"/>
    <w:next w:val="1"/>
    <w:qFormat/>
    <w:uiPriority w:val="0"/>
    <w:pPr>
      <w:ind w:left="840" w:leftChars="400"/>
    </w:pPr>
  </w:style>
  <w:style w:type="paragraph" w:styleId="7">
    <w:name w:val="toc 8"/>
    <w:basedOn w:val="1"/>
    <w:next w:val="1"/>
    <w:qFormat/>
    <w:uiPriority w:val="0"/>
    <w:pPr>
      <w:ind w:left="2940" w:leftChars="1400"/>
    </w:pPr>
  </w:style>
  <w:style w:type="paragraph" w:styleId="8">
    <w:name w:val="toc 1"/>
    <w:basedOn w:val="1"/>
    <w:next w:val="1"/>
    <w:qFormat/>
    <w:uiPriority w:val="0"/>
  </w:style>
  <w:style w:type="paragraph" w:styleId="9">
    <w:name w:val="toc 4"/>
    <w:basedOn w:val="1"/>
    <w:next w:val="1"/>
    <w:qFormat/>
    <w:uiPriority w:val="0"/>
    <w:pPr>
      <w:ind w:left="1260" w:leftChars="600"/>
    </w:pPr>
  </w:style>
  <w:style w:type="paragraph" w:styleId="10">
    <w:name w:val="toc 6"/>
    <w:basedOn w:val="1"/>
    <w:next w:val="1"/>
    <w:qFormat/>
    <w:uiPriority w:val="0"/>
    <w:pPr>
      <w:ind w:left="2100" w:leftChars="1000"/>
    </w:pPr>
  </w:style>
  <w:style w:type="paragraph" w:styleId="11">
    <w:name w:val="toc 2"/>
    <w:basedOn w:val="1"/>
    <w:next w:val="1"/>
    <w:qFormat/>
    <w:uiPriority w:val="0"/>
    <w:pPr>
      <w:ind w:left="420" w:leftChars="200"/>
    </w:pPr>
  </w:style>
  <w:style w:type="paragraph" w:styleId="12">
    <w:name w:val="toc 9"/>
    <w:basedOn w:val="1"/>
    <w:next w:val="1"/>
    <w:qFormat/>
    <w:uiPriority w:val="0"/>
    <w:pPr>
      <w:ind w:left="3360" w:leftChars="1600"/>
    </w:p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6">
    <w:name w:val="Hyperlink"/>
    <w:basedOn w:val="15"/>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5906</Words>
  <Characters>9265</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angcheng</dc:creator>
  <cp:lastModifiedBy>yangcheng</cp:lastModifiedBy>
  <dcterms:modified xsi:type="dcterms:W3CDTF">2018-03-23T06:55:02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